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7385571" w14:textId="77777777" w:rsidR="00F07F4D" w:rsidRDefault="00F07F4D" w:rsidP="00F07F4D">
      <w:pPr>
        <w:pStyle w:val="Title"/>
      </w:pPr>
    </w:p>
    <w:p w14:paraId="284E5F52" w14:textId="77777777" w:rsidR="00F07F4D" w:rsidRDefault="00F07F4D" w:rsidP="00F07F4D">
      <w:pPr>
        <w:pStyle w:val="Title"/>
      </w:pPr>
    </w:p>
    <w:p w14:paraId="0D52EC22" w14:textId="77777777" w:rsidR="00F07F4D" w:rsidRDefault="00F07F4D" w:rsidP="00F07F4D">
      <w:pPr>
        <w:pStyle w:val="Title"/>
      </w:pPr>
    </w:p>
    <w:p w14:paraId="5A0DBFCE" w14:textId="77777777" w:rsidR="00F07F4D" w:rsidRDefault="00F07F4D" w:rsidP="00F07F4D">
      <w:pPr>
        <w:pStyle w:val="Title"/>
      </w:pPr>
    </w:p>
    <w:p w14:paraId="524097DD" w14:textId="77777777" w:rsidR="00F07F4D" w:rsidRDefault="00F07F4D" w:rsidP="00F07F4D">
      <w:pPr>
        <w:pStyle w:val="Title"/>
      </w:pPr>
    </w:p>
    <w:p w14:paraId="3E1EDDC2" w14:textId="77777777" w:rsidR="00F07F4D" w:rsidRDefault="00F07F4D" w:rsidP="00F07F4D">
      <w:pPr>
        <w:pStyle w:val="Title"/>
      </w:pPr>
    </w:p>
    <w:p w14:paraId="249DB7A7" w14:textId="77777777" w:rsidR="00F07F4D" w:rsidRDefault="00F07F4D" w:rsidP="00F07F4D">
      <w:pPr>
        <w:pStyle w:val="Title"/>
      </w:pPr>
    </w:p>
    <w:p w14:paraId="4765C1DA" w14:textId="541ABFFB" w:rsidR="00F07F4D" w:rsidRDefault="00F07F4D" w:rsidP="00F07F4D">
      <w:pPr>
        <w:pStyle w:val="Title"/>
      </w:pPr>
      <w:r>
        <w:t>Discrete Event Simulation (DEVS) of Strategic Airlift</w:t>
      </w:r>
      <w:r w:rsidR="00A076F6">
        <w:t xml:space="preserve"> v2</w:t>
      </w:r>
    </w:p>
    <w:p w14:paraId="67895E07" w14:textId="519B3FC8" w:rsidR="00F07F4D" w:rsidRDefault="00F07F4D" w:rsidP="00F07F4D">
      <w:pPr>
        <w:jc w:val="center"/>
      </w:pPr>
    </w:p>
    <w:p w14:paraId="4BEACBC0" w14:textId="09975467" w:rsidR="00F07F4D" w:rsidRDefault="00F07F4D" w:rsidP="00F07F4D">
      <w:pPr>
        <w:jc w:val="center"/>
      </w:pPr>
    </w:p>
    <w:p w14:paraId="0D8DAA1E" w14:textId="0EC40B4E" w:rsidR="00F07F4D" w:rsidRDefault="00F07F4D" w:rsidP="00F07F4D">
      <w:pPr>
        <w:jc w:val="center"/>
      </w:pPr>
    </w:p>
    <w:p w14:paraId="11F270FA" w14:textId="1CE4DECB" w:rsidR="00F07F4D" w:rsidRDefault="00F07F4D" w:rsidP="00F07F4D">
      <w:pPr>
        <w:jc w:val="center"/>
      </w:pPr>
    </w:p>
    <w:p w14:paraId="1343DF86" w14:textId="2DE2DFFD" w:rsidR="00F07F4D" w:rsidRDefault="00F07F4D" w:rsidP="00F07F4D">
      <w:pPr>
        <w:jc w:val="center"/>
      </w:pPr>
    </w:p>
    <w:p w14:paraId="73B7AB3F" w14:textId="77777777" w:rsidR="00F07F4D" w:rsidRDefault="00F07F4D" w:rsidP="00F07F4D">
      <w:pPr>
        <w:jc w:val="center"/>
      </w:pPr>
    </w:p>
    <w:p w14:paraId="5ABE942E" w14:textId="1393EBD1" w:rsidR="00F07F4D" w:rsidRPr="00F07F4D" w:rsidRDefault="00F07F4D" w:rsidP="00F07F4D">
      <w:pPr>
        <w:jc w:val="center"/>
        <w:rPr>
          <w:sz w:val="36"/>
          <w:szCs w:val="36"/>
        </w:rPr>
      </w:pPr>
      <w:r w:rsidRPr="00F07F4D">
        <w:rPr>
          <w:sz w:val="36"/>
          <w:szCs w:val="36"/>
        </w:rPr>
        <w:t>SYSC 5104 – Fall 2019</w:t>
      </w:r>
    </w:p>
    <w:p w14:paraId="2CCA6EE5" w14:textId="683194E2" w:rsidR="00F07F4D" w:rsidRDefault="00F07F4D" w:rsidP="00F07F4D">
      <w:pPr>
        <w:jc w:val="center"/>
      </w:pPr>
    </w:p>
    <w:p w14:paraId="51298BD3" w14:textId="77777777" w:rsidR="00F07F4D" w:rsidRDefault="00F07F4D" w:rsidP="00F07F4D">
      <w:pPr>
        <w:jc w:val="center"/>
      </w:pPr>
    </w:p>
    <w:p w14:paraId="32877D0F" w14:textId="744B7E47" w:rsidR="00F07F4D" w:rsidRDefault="00F07F4D" w:rsidP="00F07F4D">
      <w:pPr>
        <w:jc w:val="center"/>
        <w:rPr>
          <w:sz w:val="28"/>
          <w:szCs w:val="28"/>
        </w:rPr>
      </w:pPr>
      <w:r w:rsidRPr="00F07F4D">
        <w:rPr>
          <w:sz w:val="28"/>
          <w:szCs w:val="28"/>
        </w:rPr>
        <w:t>Prepared By:</w:t>
      </w:r>
    </w:p>
    <w:p w14:paraId="566C8ED2" w14:textId="77777777" w:rsidR="00F07F4D" w:rsidRDefault="00F07F4D" w:rsidP="00F07F4D">
      <w:pPr>
        <w:jc w:val="center"/>
        <w:rPr>
          <w:rFonts w:eastAsiaTheme="majorEastAsia" w:cstheme="majorBidi"/>
          <w:b/>
          <w:color w:val="0D0D0D" w:themeColor="text1" w:themeTint="F2"/>
          <w:sz w:val="32"/>
          <w:szCs w:val="32"/>
        </w:rPr>
      </w:pPr>
      <w:r w:rsidRPr="00F07F4D">
        <w:rPr>
          <w:sz w:val="28"/>
          <w:szCs w:val="28"/>
        </w:rPr>
        <w:t>Rob Barwell 101092722</w:t>
      </w:r>
      <w:r w:rsidRPr="00F07F4D">
        <w:t xml:space="preserve"> </w:t>
      </w:r>
      <w:r>
        <w:br w:type="page"/>
      </w:r>
    </w:p>
    <w:p w14:paraId="0DF973F3" w14:textId="48F45E7F" w:rsidR="00D84025" w:rsidRPr="00D84025" w:rsidRDefault="00D84025">
      <w:pPr>
        <w:pStyle w:val="TOC1"/>
        <w:tabs>
          <w:tab w:val="right" w:leader="dot" w:pos="9350"/>
        </w:tabs>
        <w:rPr>
          <w:b/>
          <w:bCs/>
          <w:sz w:val="28"/>
          <w:szCs w:val="28"/>
        </w:rPr>
      </w:pPr>
      <w:r w:rsidRPr="00D84025">
        <w:rPr>
          <w:b/>
          <w:bCs/>
          <w:sz w:val="28"/>
          <w:szCs w:val="28"/>
        </w:rPr>
        <w:lastRenderedPageBreak/>
        <w:t>Contents</w:t>
      </w:r>
    </w:p>
    <w:p w14:paraId="34906E9E" w14:textId="77777777" w:rsidR="00D84025" w:rsidRDefault="00D84025">
      <w:pPr>
        <w:pStyle w:val="TOC1"/>
        <w:tabs>
          <w:tab w:val="right" w:leader="dot" w:pos="9350"/>
        </w:tabs>
      </w:pPr>
    </w:p>
    <w:p w14:paraId="73CC8CF1" w14:textId="5F75E78F" w:rsidR="00A922A8" w:rsidRDefault="00D84025">
      <w:pPr>
        <w:pStyle w:val="TOC1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r>
        <w:fldChar w:fldCharType="begin"/>
      </w:r>
      <w:r>
        <w:instrText xml:space="preserve"> TOC \o "1-4" \h \z \u </w:instrText>
      </w:r>
      <w:r>
        <w:fldChar w:fldCharType="separate"/>
      </w:r>
      <w:hyperlink w:anchor="_Toc22030564" w:history="1">
        <w:r w:rsidR="00A922A8" w:rsidRPr="00253EF1">
          <w:rPr>
            <w:rStyle w:val="Hyperlink"/>
            <w:noProof/>
          </w:rPr>
          <w:t>Part 1 – Conceptual Model – Strategic Airlift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64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3</w:t>
        </w:r>
        <w:r w:rsidR="00A922A8">
          <w:rPr>
            <w:noProof/>
            <w:webHidden/>
          </w:rPr>
          <w:fldChar w:fldCharType="end"/>
        </w:r>
      </w:hyperlink>
    </w:p>
    <w:p w14:paraId="0947E5E7" w14:textId="352DC7E0" w:rsidR="00A922A8" w:rsidRDefault="00993872">
      <w:pPr>
        <w:pStyle w:val="TOC2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65" w:history="1">
        <w:r w:rsidR="00A922A8" w:rsidRPr="00253EF1">
          <w:rPr>
            <w:rStyle w:val="Hyperlink"/>
            <w:noProof/>
          </w:rPr>
          <w:t>Background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65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3</w:t>
        </w:r>
        <w:r w:rsidR="00A922A8">
          <w:rPr>
            <w:noProof/>
            <w:webHidden/>
          </w:rPr>
          <w:fldChar w:fldCharType="end"/>
        </w:r>
      </w:hyperlink>
    </w:p>
    <w:p w14:paraId="264B7535" w14:textId="700351D8" w:rsidR="00A922A8" w:rsidRDefault="00993872">
      <w:pPr>
        <w:pStyle w:val="TOC2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66" w:history="1">
        <w:r w:rsidR="00A922A8" w:rsidRPr="00253EF1">
          <w:rPr>
            <w:rStyle w:val="Hyperlink"/>
            <w:noProof/>
          </w:rPr>
          <w:t>Model Overview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66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3</w:t>
        </w:r>
        <w:r w:rsidR="00A922A8">
          <w:rPr>
            <w:noProof/>
            <w:webHidden/>
          </w:rPr>
          <w:fldChar w:fldCharType="end"/>
        </w:r>
      </w:hyperlink>
    </w:p>
    <w:p w14:paraId="37DC4520" w14:textId="3DF17ABB" w:rsidR="00A922A8" w:rsidRDefault="00993872">
      <w:pPr>
        <w:pStyle w:val="TOC2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67" w:history="1">
        <w:r w:rsidR="00A922A8" w:rsidRPr="00253EF1">
          <w:rPr>
            <w:rStyle w:val="Hyperlink"/>
            <w:noProof/>
          </w:rPr>
          <w:t>Model Assumptions / Constraints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67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3</w:t>
        </w:r>
        <w:r w:rsidR="00A922A8">
          <w:rPr>
            <w:noProof/>
            <w:webHidden/>
          </w:rPr>
          <w:fldChar w:fldCharType="end"/>
        </w:r>
      </w:hyperlink>
    </w:p>
    <w:p w14:paraId="1854B26C" w14:textId="327CC916" w:rsidR="00A922A8" w:rsidRDefault="00993872">
      <w:pPr>
        <w:pStyle w:val="TOC2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68" w:history="1">
        <w:r w:rsidR="00A922A8" w:rsidRPr="00253EF1">
          <w:rPr>
            <w:rStyle w:val="Hyperlink"/>
            <w:noProof/>
          </w:rPr>
          <w:t>Model Components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68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3</w:t>
        </w:r>
        <w:r w:rsidR="00A922A8">
          <w:rPr>
            <w:noProof/>
            <w:webHidden/>
          </w:rPr>
          <w:fldChar w:fldCharType="end"/>
        </w:r>
      </w:hyperlink>
    </w:p>
    <w:p w14:paraId="044D8BE4" w14:textId="4F9EFE3B" w:rsidR="00A922A8" w:rsidRDefault="00993872">
      <w:pPr>
        <w:pStyle w:val="TOC2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69" w:history="1">
        <w:r w:rsidR="00A922A8" w:rsidRPr="00253EF1">
          <w:rPr>
            <w:rStyle w:val="Hyperlink"/>
            <w:noProof/>
          </w:rPr>
          <w:t>Model Diagram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69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4</w:t>
        </w:r>
        <w:r w:rsidR="00A922A8">
          <w:rPr>
            <w:noProof/>
            <w:webHidden/>
          </w:rPr>
          <w:fldChar w:fldCharType="end"/>
        </w:r>
      </w:hyperlink>
    </w:p>
    <w:p w14:paraId="2DFC5537" w14:textId="53AE2AF5" w:rsidR="00A922A8" w:rsidRDefault="00993872">
      <w:pPr>
        <w:pStyle w:val="TOC1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70" w:history="1">
        <w:r w:rsidR="00A922A8" w:rsidRPr="00253EF1">
          <w:rPr>
            <w:rStyle w:val="Hyperlink"/>
            <w:noProof/>
          </w:rPr>
          <w:t>Part 2 – Formal Model Specifications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70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5</w:t>
        </w:r>
        <w:r w:rsidR="00A922A8">
          <w:rPr>
            <w:noProof/>
            <w:webHidden/>
          </w:rPr>
          <w:fldChar w:fldCharType="end"/>
        </w:r>
      </w:hyperlink>
    </w:p>
    <w:p w14:paraId="445DD8FA" w14:textId="3928AC17" w:rsidR="00A922A8" w:rsidRDefault="00993872">
      <w:pPr>
        <w:pStyle w:val="TOC2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71" w:history="1">
        <w:r w:rsidR="00A922A8" w:rsidRPr="00253EF1">
          <w:rPr>
            <w:rStyle w:val="Hyperlink"/>
            <w:noProof/>
          </w:rPr>
          <w:t>Notes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71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5</w:t>
        </w:r>
        <w:r w:rsidR="00A922A8">
          <w:rPr>
            <w:noProof/>
            <w:webHidden/>
          </w:rPr>
          <w:fldChar w:fldCharType="end"/>
        </w:r>
      </w:hyperlink>
    </w:p>
    <w:p w14:paraId="5F59B8EC" w14:textId="70288088" w:rsidR="00A922A8" w:rsidRDefault="00993872">
      <w:pPr>
        <w:pStyle w:val="TOC2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72" w:history="1">
        <w:r w:rsidR="00A922A8" w:rsidRPr="00253EF1">
          <w:rPr>
            <w:rStyle w:val="Hyperlink"/>
            <w:noProof/>
          </w:rPr>
          <w:t>Atomic Models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72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5</w:t>
        </w:r>
        <w:r w:rsidR="00A922A8">
          <w:rPr>
            <w:noProof/>
            <w:webHidden/>
          </w:rPr>
          <w:fldChar w:fldCharType="end"/>
        </w:r>
      </w:hyperlink>
    </w:p>
    <w:p w14:paraId="1018283A" w14:textId="63A93717" w:rsidR="00A922A8" w:rsidRDefault="00993872">
      <w:pPr>
        <w:pStyle w:val="TOC3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73" w:history="1">
        <w:r w:rsidR="00A922A8" w:rsidRPr="00253EF1">
          <w:rPr>
            <w:rStyle w:val="Hyperlink"/>
            <w:noProof/>
          </w:rPr>
          <w:t xml:space="preserve">Pallet Generator = &lt;X, Y, S, ta, </w:t>
        </w:r>
        <w:r w:rsidR="00A922A8" w:rsidRPr="00253EF1">
          <w:rPr>
            <w:rStyle w:val="Hyperlink"/>
            <w:rFonts w:cs="Arial"/>
            <w:noProof/>
          </w:rPr>
          <w:t>δ</w:t>
        </w:r>
        <w:r w:rsidR="00A922A8" w:rsidRPr="00253EF1">
          <w:rPr>
            <w:rStyle w:val="Hyperlink"/>
            <w:rFonts w:cs="Arial"/>
            <w:noProof/>
            <w:vertAlign w:val="subscript"/>
          </w:rPr>
          <w:t>ext</w:t>
        </w:r>
        <w:r w:rsidR="00A922A8" w:rsidRPr="00253EF1">
          <w:rPr>
            <w:rStyle w:val="Hyperlink"/>
            <w:noProof/>
          </w:rPr>
          <w:t xml:space="preserve">, </w:t>
        </w:r>
        <w:r w:rsidR="00A922A8" w:rsidRPr="00253EF1">
          <w:rPr>
            <w:rStyle w:val="Hyperlink"/>
            <w:rFonts w:cs="Arial"/>
            <w:noProof/>
          </w:rPr>
          <w:t>δ</w:t>
        </w:r>
        <w:r w:rsidR="00A922A8" w:rsidRPr="00253EF1">
          <w:rPr>
            <w:rStyle w:val="Hyperlink"/>
            <w:rFonts w:cs="Arial"/>
            <w:noProof/>
            <w:vertAlign w:val="subscript"/>
          </w:rPr>
          <w:t>int</w:t>
        </w:r>
        <w:r w:rsidR="00A922A8" w:rsidRPr="00253EF1">
          <w:rPr>
            <w:rStyle w:val="Hyperlink"/>
            <w:rFonts w:cs="Arial"/>
            <w:noProof/>
          </w:rPr>
          <w:t>, λ</w:t>
        </w:r>
        <w:r w:rsidR="00A922A8" w:rsidRPr="00253EF1">
          <w:rPr>
            <w:rStyle w:val="Hyperlink"/>
            <w:noProof/>
          </w:rPr>
          <w:t>&gt;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73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5</w:t>
        </w:r>
        <w:r w:rsidR="00A922A8">
          <w:rPr>
            <w:noProof/>
            <w:webHidden/>
          </w:rPr>
          <w:fldChar w:fldCharType="end"/>
        </w:r>
      </w:hyperlink>
    </w:p>
    <w:p w14:paraId="09CC0188" w14:textId="2CAD78BB" w:rsidR="00A922A8" w:rsidRDefault="00993872">
      <w:pPr>
        <w:pStyle w:val="TOC3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74" w:history="1">
        <w:r w:rsidR="00A922A8" w:rsidRPr="00253EF1">
          <w:rPr>
            <w:rStyle w:val="Hyperlink"/>
            <w:noProof/>
          </w:rPr>
          <w:t xml:space="preserve">Packing Facility = &lt;X, Y, S, ta, </w:t>
        </w:r>
        <w:r w:rsidR="00A922A8" w:rsidRPr="00253EF1">
          <w:rPr>
            <w:rStyle w:val="Hyperlink"/>
            <w:rFonts w:cs="Arial"/>
            <w:noProof/>
          </w:rPr>
          <w:t>δ</w:t>
        </w:r>
        <w:r w:rsidR="00A922A8" w:rsidRPr="00253EF1">
          <w:rPr>
            <w:rStyle w:val="Hyperlink"/>
            <w:rFonts w:cs="Arial"/>
            <w:noProof/>
            <w:vertAlign w:val="subscript"/>
          </w:rPr>
          <w:t>ext</w:t>
        </w:r>
        <w:r w:rsidR="00A922A8" w:rsidRPr="00253EF1">
          <w:rPr>
            <w:rStyle w:val="Hyperlink"/>
            <w:noProof/>
          </w:rPr>
          <w:t xml:space="preserve">, </w:t>
        </w:r>
        <w:r w:rsidR="00A922A8" w:rsidRPr="00253EF1">
          <w:rPr>
            <w:rStyle w:val="Hyperlink"/>
            <w:rFonts w:cs="Arial"/>
            <w:noProof/>
          </w:rPr>
          <w:t>δ</w:t>
        </w:r>
        <w:r w:rsidR="00A922A8" w:rsidRPr="00253EF1">
          <w:rPr>
            <w:rStyle w:val="Hyperlink"/>
            <w:rFonts w:cs="Arial"/>
            <w:noProof/>
            <w:vertAlign w:val="subscript"/>
          </w:rPr>
          <w:t>int</w:t>
        </w:r>
        <w:r w:rsidR="00A922A8" w:rsidRPr="00253EF1">
          <w:rPr>
            <w:rStyle w:val="Hyperlink"/>
            <w:rFonts w:cs="Arial"/>
            <w:noProof/>
          </w:rPr>
          <w:t>, λ</w:t>
        </w:r>
        <w:r w:rsidR="00A922A8" w:rsidRPr="00253EF1">
          <w:rPr>
            <w:rStyle w:val="Hyperlink"/>
            <w:noProof/>
          </w:rPr>
          <w:t>&gt;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74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7</w:t>
        </w:r>
        <w:r w:rsidR="00A922A8">
          <w:rPr>
            <w:noProof/>
            <w:webHidden/>
          </w:rPr>
          <w:fldChar w:fldCharType="end"/>
        </w:r>
      </w:hyperlink>
    </w:p>
    <w:p w14:paraId="72636451" w14:textId="0C00B7A5" w:rsidR="00A922A8" w:rsidRDefault="00993872">
      <w:pPr>
        <w:pStyle w:val="TOC3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75" w:history="1">
        <w:r w:rsidR="00A922A8" w:rsidRPr="00253EF1">
          <w:rPr>
            <w:rStyle w:val="Hyperlink"/>
            <w:noProof/>
          </w:rPr>
          <w:t xml:space="preserve">Aircraft Loader = &lt;X, Y, S, ta, </w:t>
        </w:r>
        <w:r w:rsidR="00A922A8" w:rsidRPr="00253EF1">
          <w:rPr>
            <w:rStyle w:val="Hyperlink"/>
            <w:rFonts w:cs="Arial"/>
            <w:noProof/>
          </w:rPr>
          <w:t>δ</w:t>
        </w:r>
        <w:r w:rsidR="00A922A8" w:rsidRPr="00253EF1">
          <w:rPr>
            <w:rStyle w:val="Hyperlink"/>
            <w:rFonts w:cs="Arial"/>
            <w:noProof/>
            <w:vertAlign w:val="subscript"/>
          </w:rPr>
          <w:t>ext</w:t>
        </w:r>
        <w:r w:rsidR="00A922A8" w:rsidRPr="00253EF1">
          <w:rPr>
            <w:rStyle w:val="Hyperlink"/>
            <w:noProof/>
          </w:rPr>
          <w:t xml:space="preserve">, </w:t>
        </w:r>
        <w:r w:rsidR="00A922A8" w:rsidRPr="00253EF1">
          <w:rPr>
            <w:rStyle w:val="Hyperlink"/>
            <w:rFonts w:cs="Arial"/>
            <w:noProof/>
          </w:rPr>
          <w:t>δ</w:t>
        </w:r>
        <w:r w:rsidR="00A922A8" w:rsidRPr="00253EF1">
          <w:rPr>
            <w:rStyle w:val="Hyperlink"/>
            <w:rFonts w:cs="Arial"/>
            <w:noProof/>
            <w:vertAlign w:val="subscript"/>
          </w:rPr>
          <w:t>int</w:t>
        </w:r>
        <w:r w:rsidR="00A922A8" w:rsidRPr="00253EF1">
          <w:rPr>
            <w:rStyle w:val="Hyperlink"/>
            <w:rFonts w:cs="Arial"/>
            <w:noProof/>
          </w:rPr>
          <w:t>, λ</w:t>
        </w:r>
        <w:r w:rsidR="00A922A8" w:rsidRPr="00253EF1">
          <w:rPr>
            <w:rStyle w:val="Hyperlink"/>
            <w:noProof/>
          </w:rPr>
          <w:t>&gt;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75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9</w:t>
        </w:r>
        <w:r w:rsidR="00A922A8">
          <w:rPr>
            <w:noProof/>
            <w:webHidden/>
          </w:rPr>
          <w:fldChar w:fldCharType="end"/>
        </w:r>
      </w:hyperlink>
    </w:p>
    <w:p w14:paraId="6A0C742E" w14:textId="06FE93C6" w:rsidR="00A922A8" w:rsidRDefault="00993872">
      <w:pPr>
        <w:pStyle w:val="TOC3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76" w:history="1">
        <w:r w:rsidR="00A922A8" w:rsidRPr="00253EF1">
          <w:rPr>
            <w:rStyle w:val="Hyperlink"/>
            <w:noProof/>
          </w:rPr>
          <w:t xml:space="preserve">Aircraft = &lt;X, Y, S, ta, </w:t>
        </w:r>
        <w:r w:rsidR="00A922A8" w:rsidRPr="00253EF1">
          <w:rPr>
            <w:rStyle w:val="Hyperlink"/>
            <w:rFonts w:cs="Arial"/>
            <w:noProof/>
          </w:rPr>
          <w:t>δ</w:t>
        </w:r>
        <w:r w:rsidR="00A922A8" w:rsidRPr="00253EF1">
          <w:rPr>
            <w:rStyle w:val="Hyperlink"/>
            <w:rFonts w:cs="Arial"/>
            <w:noProof/>
            <w:vertAlign w:val="subscript"/>
          </w:rPr>
          <w:t>ext</w:t>
        </w:r>
        <w:r w:rsidR="00A922A8" w:rsidRPr="00253EF1">
          <w:rPr>
            <w:rStyle w:val="Hyperlink"/>
            <w:noProof/>
          </w:rPr>
          <w:t xml:space="preserve">, </w:t>
        </w:r>
        <w:r w:rsidR="00A922A8" w:rsidRPr="00253EF1">
          <w:rPr>
            <w:rStyle w:val="Hyperlink"/>
            <w:rFonts w:cs="Arial"/>
            <w:noProof/>
          </w:rPr>
          <w:t>δ</w:t>
        </w:r>
        <w:r w:rsidR="00A922A8" w:rsidRPr="00253EF1">
          <w:rPr>
            <w:rStyle w:val="Hyperlink"/>
            <w:rFonts w:cs="Arial"/>
            <w:noProof/>
            <w:vertAlign w:val="subscript"/>
          </w:rPr>
          <w:t>int</w:t>
        </w:r>
        <w:r w:rsidR="00A922A8" w:rsidRPr="00253EF1">
          <w:rPr>
            <w:rStyle w:val="Hyperlink"/>
            <w:rFonts w:cs="Arial"/>
            <w:noProof/>
          </w:rPr>
          <w:t>, λ</w:t>
        </w:r>
        <w:r w:rsidR="00A922A8" w:rsidRPr="00253EF1">
          <w:rPr>
            <w:rStyle w:val="Hyperlink"/>
            <w:noProof/>
          </w:rPr>
          <w:t>&gt;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76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11</w:t>
        </w:r>
        <w:r w:rsidR="00A922A8">
          <w:rPr>
            <w:noProof/>
            <w:webHidden/>
          </w:rPr>
          <w:fldChar w:fldCharType="end"/>
        </w:r>
      </w:hyperlink>
    </w:p>
    <w:p w14:paraId="7AD1F32E" w14:textId="0D0DEC06" w:rsidR="00A922A8" w:rsidRDefault="00993872">
      <w:pPr>
        <w:pStyle w:val="TOC3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77" w:history="1">
        <w:r w:rsidR="00A922A8" w:rsidRPr="00253EF1">
          <w:rPr>
            <w:rStyle w:val="Hyperlink"/>
            <w:noProof/>
            <w:lang w:val="fr-CA"/>
          </w:rPr>
          <w:t xml:space="preserve">Destination = &lt;X, Y, S, ta, </w:t>
        </w:r>
        <w:r w:rsidR="00A922A8" w:rsidRPr="00253EF1">
          <w:rPr>
            <w:rStyle w:val="Hyperlink"/>
            <w:rFonts w:cs="Arial"/>
            <w:noProof/>
          </w:rPr>
          <w:t>δ</w:t>
        </w:r>
        <w:r w:rsidR="00A922A8" w:rsidRPr="00253EF1">
          <w:rPr>
            <w:rStyle w:val="Hyperlink"/>
            <w:rFonts w:cs="Arial"/>
            <w:noProof/>
            <w:vertAlign w:val="subscript"/>
            <w:lang w:val="fr-CA"/>
          </w:rPr>
          <w:t>ext</w:t>
        </w:r>
        <w:r w:rsidR="00A922A8" w:rsidRPr="00253EF1">
          <w:rPr>
            <w:rStyle w:val="Hyperlink"/>
            <w:noProof/>
            <w:lang w:val="fr-CA"/>
          </w:rPr>
          <w:t xml:space="preserve">, </w:t>
        </w:r>
        <w:r w:rsidR="00A922A8" w:rsidRPr="00253EF1">
          <w:rPr>
            <w:rStyle w:val="Hyperlink"/>
            <w:rFonts w:cs="Arial"/>
            <w:noProof/>
          </w:rPr>
          <w:t>δ</w:t>
        </w:r>
        <w:r w:rsidR="00A922A8" w:rsidRPr="00253EF1">
          <w:rPr>
            <w:rStyle w:val="Hyperlink"/>
            <w:rFonts w:cs="Arial"/>
            <w:noProof/>
            <w:vertAlign w:val="subscript"/>
            <w:lang w:val="fr-CA"/>
          </w:rPr>
          <w:t>int</w:t>
        </w:r>
        <w:r w:rsidR="00A922A8" w:rsidRPr="00253EF1">
          <w:rPr>
            <w:rStyle w:val="Hyperlink"/>
            <w:rFonts w:cs="Arial"/>
            <w:noProof/>
            <w:lang w:val="fr-CA"/>
          </w:rPr>
          <w:t xml:space="preserve">, </w:t>
        </w:r>
        <w:r w:rsidR="00A922A8" w:rsidRPr="00253EF1">
          <w:rPr>
            <w:rStyle w:val="Hyperlink"/>
            <w:rFonts w:cs="Arial"/>
            <w:noProof/>
          </w:rPr>
          <w:t>λ</w:t>
        </w:r>
        <w:r w:rsidR="00A922A8" w:rsidRPr="00253EF1">
          <w:rPr>
            <w:rStyle w:val="Hyperlink"/>
            <w:noProof/>
            <w:lang w:val="fr-CA"/>
          </w:rPr>
          <w:t>&gt;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77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13</w:t>
        </w:r>
        <w:r w:rsidR="00A922A8">
          <w:rPr>
            <w:noProof/>
            <w:webHidden/>
          </w:rPr>
          <w:fldChar w:fldCharType="end"/>
        </w:r>
      </w:hyperlink>
    </w:p>
    <w:p w14:paraId="636B302F" w14:textId="0FEFD89A" w:rsidR="00A922A8" w:rsidRDefault="00993872">
      <w:pPr>
        <w:pStyle w:val="TOC2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78" w:history="1">
        <w:r w:rsidR="00A922A8" w:rsidRPr="00253EF1">
          <w:rPr>
            <w:rStyle w:val="Hyperlink"/>
            <w:noProof/>
          </w:rPr>
          <w:t>Coupled Models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78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14</w:t>
        </w:r>
        <w:r w:rsidR="00A922A8">
          <w:rPr>
            <w:noProof/>
            <w:webHidden/>
          </w:rPr>
          <w:fldChar w:fldCharType="end"/>
        </w:r>
      </w:hyperlink>
    </w:p>
    <w:p w14:paraId="22245A4F" w14:textId="5ACEE9B1" w:rsidR="00A922A8" w:rsidRDefault="00993872">
      <w:pPr>
        <w:pStyle w:val="TOC3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79" w:history="1">
        <w:r w:rsidR="00A922A8" w:rsidRPr="00253EF1">
          <w:rPr>
            <w:rStyle w:val="Hyperlink"/>
            <w:noProof/>
          </w:rPr>
          <w:t xml:space="preserve">Loading Process = </w:t>
        </w:r>
        <w:r w:rsidR="00A922A8" w:rsidRPr="00253EF1">
          <w:rPr>
            <w:rStyle w:val="Hyperlink"/>
            <w:noProof/>
            <w:lang w:val="en-US"/>
          </w:rPr>
          <w:t>&lt;</w:t>
        </w:r>
        <w:r w:rsidR="00A922A8" w:rsidRPr="00253EF1">
          <w:rPr>
            <w:rStyle w:val="Hyperlink"/>
            <w:i/>
            <w:iCs/>
            <w:noProof/>
            <w:lang w:val="en-US"/>
          </w:rPr>
          <w:t>X</w:t>
        </w:r>
        <w:r w:rsidR="00A922A8" w:rsidRPr="00253EF1">
          <w:rPr>
            <w:rStyle w:val="Hyperlink"/>
            <w:noProof/>
            <w:lang w:val="en-US"/>
          </w:rPr>
          <w:t xml:space="preserve">, </w:t>
        </w:r>
        <w:r w:rsidR="00A922A8" w:rsidRPr="00253EF1">
          <w:rPr>
            <w:rStyle w:val="Hyperlink"/>
            <w:i/>
            <w:iCs/>
            <w:noProof/>
            <w:lang w:val="en-US"/>
          </w:rPr>
          <w:t>Y</w:t>
        </w:r>
        <w:r w:rsidR="00A922A8" w:rsidRPr="00253EF1">
          <w:rPr>
            <w:rStyle w:val="Hyperlink"/>
            <w:noProof/>
            <w:lang w:val="en-US"/>
          </w:rPr>
          <w:t>, D, {M</w:t>
        </w:r>
        <w:r w:rsidR="00A922A8" w:rsidRPr="00253EF1">
          <w:rPr>
            <w:rStyle w:val="Hyperlink"/>
            <w:noProof/>
            <w:vertAlign w:val="subscript"/>
            <w:lang w:val="en-US"/>
          </w:rPr>
          <w:t>i</w:t>
        </w:r>
        <w:r w:rsidR="00A922A8" w:rsidRPr="00253EF1">
          <w:rPr>
            <w:rStyle w:val="Hyperlink"/>
            <w:noProof/>
            <w:lang w:val="en-US"/>
          </w:rPr>
          <w:t>}, IC, EIC, EOC, select&gt;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79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14</w:t>
        </w:r>
        <w:r w:rsidR="00A922A8">
          <w:rPr>
            <w:noProof/>
            <w:webHidden/>
          </w:rPr>
          <w:fldChar w:fldCharType="end"/>
        </w:r>
      </w:hyperlink>
    </w:p>
    <w:p w14:paraId="67A95D5E" w14:textId="602F6706" w:rsidR="00A922A8" w:rsidRDefault="00993872">
      <w:pPr>
        <w:pStyle w:val="TOC3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80" w:history="1">
        <w:r w:rsidR="00A922A8" w:rsidRPr="00253EF1">
          <w:rPr>
            <w:rStyle w:val="Hyperlink"/>
            <w:noProof/>
          </w:rPr>
          <w:t xml:space="preserve">Strategic Airlift = </w:t>
        </w:r>
        <w:r w:rsidR="00A922A8" w:rsidRPr="00253EF1">
          <w:rPr>
            <w:rStyle w:val="Hyperlink"/>
            <w:noProof/>
            <w:lang w:val="en-US"/>
          </w:rPr>
          <w:t>&lt;</w:t>
        </w:r>
        <w:r w:rsidR="00A922A8" w:rsidRPr="00253EF1">
          <w:rPr>
            <w:rStyle w:val="Hyperlink"/>
            <w:i/>
            <w:iCs/>
            <w:noProof/>
            <w:lang w:val="en-US"/>
          </w:rPr>
          <w:t>X</w:t>
        </w:r>
        <w:r w:rsidR="00A922A8" w:rsidRPr="00253EF1">
          <w:rPr>
            <w:rStyle w:val="Hyperlink"/>
            <w:noProof/>
            <w:lang w:val="en-US"/>
          </w:rPr>
          <w:t xml:space="preserve">, </w:t>
        </w:r>
        <w:r w:rsidR="00A922A8" w:rsidRPr="00253EF1">
          <w:rPr>
            <w:rStyle w:val="Hyperlink"/>
            <w:i/>
            <w:iCs/>
            <w:noProof/>
            <w:lang w:val="en-US"/>
          </w:rPr>
          <w:t>Y</w:t>
        </w:r>
        <w:r w:rsidR="00A922A8" w:rsidRPr="00253EF1">
          <w:rPr>
            <w:rStyle w:val="Hyperlink"/>
            <w:noProof/>
            <w:lang w:val="en-US"/>
          </w:rPr>
          <w:t>, D, {M</w:t>
        </w:r>
        <w:r w:rsidR="00A922A8" w:rsidRPr="00253EF1">
          <w:rPr>
            <w:rStyle w:val="Hyperlink"/>
            <w:noProof/>
            <w:vertAlign w:val="subscript"/>
            <w:lang w:val="en-US"/>
          </w:rPr>
          <w:t>i</w:t>
        </w:r>
        <w:r w:rsidR="00A922A8" w:rsidRPr="00253EF1">
          <w:rPr>
            <w:rStyle w:val="Hyperlink"/>
            <w:noProof/>
            <w:lang w:val="en-US"/>
          </w:rPr>
          <w:t>}, IC, EIC, EOC, select&gt;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80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14</w:t>
        </w:r>
        <w:r w:rsidR="00A922A8">
          <w:rPr>
            <w:noProof/>
            <w:webHidden/>
          </w:rPr>
          <w:fldChar w:fldCharType="end"/>
        </w:r>
      </w:hyperlink>
    </w:p>
    <w:p w14:paraId="676FC2BA" w14:textId="3E33B435" w:rsidR="00A922A8" w:rsidRDefault="00993872">
      <w:pPr>
        <w:pStyle w:val="TOC1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81" w:history="1">
        <w:r w:rsidR="00A922A8" w:rsidRPr="00253EF1">
          <w:rPr>
            <w:rStyle w:val="Hyperlink"/>
            <w:noProof/>
            <w:lang w:val="en-US"/>
          </w:rPr>
          <w:t>Part 3 – Model Experiments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81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15</w:t>
        </w:r>
        <w:r w:rsidR="00A922A8">
          <w:rPr>
            <w:noProof/>
            <w:webHidden/>
          </w:rPr>
          <w:fldChar w:fldCharType="end"/>
        </w:r>
      </w:hyperlink>
    </w:p>
    <w:p w14:paraId="458E42C5" w14:textId="11509AA5" w:rsidR="00A922A8" w:rsidRDefault="00993872">
      <w:pPr>
        <w:pStyle w:val="TOC2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82" w:history="1">
        <w:r w:rsidR="00A922A8" w:rsidRPr="00253EF1">
          <w:rPr>
            <w:rStyle w:val="Hyperlink"/>
            <w:noProof/>
            <w:lang w:val="en-US"/>
          </w:rPr>
          <w:t>Notes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82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15</w:t>
        </w:r>
        <w:r w:rsidR="00A922A8">
          <w:rPr>
            <w:noProof/>
            <w:webHidden/>
          </w:rPr>
          <w:fldChar w:fldCharType="end"/>
        </w:r>
      </w:hyperlink>
    </w:p>
    <w:p w14:paraId="7DA45A4D" w14:textId="1DBE62B5" w:rsidR="00A922A8" w:rsidRDefault="00993872">
      <w:pPr>
        <w:pStyle w:val="TOC2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83" w:history="1">
        <w:r w:rsidR="00A922A8" w:rsidRPr="00253EF1">
          <w:rPr>
            <w:rStyle w:val="Hyperlink"/>
            <w:noProof/>
            <w:lang w:val="en-US"/>
          </w:rPr>
          <w:t>Atomic Experiments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83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15</w:t>
        </w:r>
        <w:r w:rsidR="00A922A8">
          <w:rPr>
            <w:noProof/>
            <w:webHidden/>
          </w:rPr>
          <w:fldChar w:fldCharType="end"/>
        </w:r>
      </w:hyperlink>
    </w:p>
    <w:p w14:paraId="25293AE7" w14:textId="7A39E161" w:rsidR="00A922A8" w:rsidRDefault="00993872">
      <w:pPr>
        <w:pStyle w:val="TOC3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84" w:history="1">
        <w:r w:rsidR="00A922A8" w:rsidRPr="00253EF1">
          <w:rPr>
            <w:rStyle w:val="Hyperlink"/>
            <w:noProof/>
            <w:lang w:val="en-US"/>
          </w:rPr>
          <w:t>Pallet Generator (PalletGen_Test.exe)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84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15</w:t>
        </w:r>
        <w:r w:rsidR="00A922A8">
          <w:rPr>
            <w:noProof/>
            <w:webHidden/>
          </w:rPr>
          <w:fldChar w:fldCharType="end"/>
        </w:r>
      </w:hyperlink>
    </w:p>
    <w:p w14:paraId="39C57E5E" w14:textId="39D2DD34" w:rsidR="00A922A8" w:rsidRDefault="00993872">
      <w:pPr>
        <w:pStyle w:val="TOC3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85" w:history="1">
        <w:r w:rsidR="00A922A8" w:rsidRPr="00253EF1">
          <w:rPr>
            <w:rStyle w:val="Hyperlink"/>
            <w:noProof/>
            <w:lang w:val="en-US"/>
          </w:rPr>
          <w:t>Packing Facility (LoadPacking_Test.exe)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85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17</w:t>
        </w:r>
        <w:r w:rsidR="00A922A8">
          <w:rPr>
            <w:noProof/>
            <w:webHidden/>
          </w:rPr>
          <w:fldChar w:fldCharType="end"/>
        </w:r>
      </w:hyperlink>
    </w:p>
    <w:p w14:paraId="688DBCCE" w14:textId="0D9833CC" w:rsidR="00A922A8" w:rsidRDefault="00993872">
      <w:pPr>
        <w:pStyle w:val="TOC3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86" w:history="1">
        <w:r w:rsidR="00A922A8" w:rsidRPr="00253EF1">
          <w:rPr>
            <w:rStyle w:val="Hyperlink"/>
            <w:noProof/>
            <w:lang w:val="en-US"/>
          </w:rPr>
          <w:t>Aircraft Loader (AircraftLoader_Test.exe)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86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18</w:t>
        </w:r>
        <w:r w:rsidR="00A922A8">
          <w:rPr>
            <w:noProof/>
            <w:webHidden/>
          </w:rPr>
          <w:fldChar w:fldCharType="end"/>
        </w:r>
      </w:hyperlink>
    </w:p>
    <w:p w14:paraId="209110D1" w14:textId="125F4DD5" w:rsidR="00A922A8" w:rsidRDefault="00993872">
      <w:pPr>
        <w:pStyle w:val="TOC3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87" w:history="1">
        <w:r w:rsidR="00A922A8" w:rsidRPr="00253EF1">
          <w:rPr>
            <w:rStyle w:val="Hyperlink"/>
            <w:noProof/>
          </w:rPr>
          <w:t>Aircraft (Aircraft_Test.exe)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87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19</w:t>
        </w:r>
        <w:r w:rsidR="00A922A8">
          <w:rPr>
            <w:noProof/>
            <w:webHidden/>
          </w:rPr>
          <w:fldChar w:fldCharType="end"/>
        </w:r>
      </w:hyperlink>
    </w:p>
    <w:p w14:paraId="783EDD91" w14:textId="633B4588" w:rsidR="00A922A8" w:rsidRDefault="00993872">
      <w:pPr>
        <w:pStyle w:val="TOC3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88" w:history="1">
        <w:r w:rsidR="00A922A8" w:rsidRPr="00253EF1">
          <w:rPr>
            <w:rStyle w:val="Hyperlink"/>
            <w:noProof/>
          </w:rPr>
          <w:t>Destination (Destination_Test.exe)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88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20</w:t>
        </w:r>
        <w:r w:rsidR="00A922A8">
          <w:rPr>
            <w:noProof/>
            <w:webHidden/>
          </w:rPr>
          <w:fldChar w:fldCharType="end"/>
        </w:r>
      </w:hyperlink>
    </w:p>
    <w:p w14:paraId="1EC6F3FF" w14:textId="2D3AB2FB" w:rsidR="00A922A8" w:rsidRDefault="00993872">
      <w:pPr>
        <w:pStyle w:val="TOC2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89" w:history="1">
        <w:r w:rsidR="00A922A8" w:rsidRPr="00253EF1">
          <w:rPr>
            <w:rStyle w:val="Hyperlink"/>
            <w:noProof/>
          </w:rPr>
          <w:t>Coupled Experiments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89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21</w:t>
        </w:r>
        <w:r w:rsidR="00A922A8">
          <w:rPr>
            <w:noProof/>
            <w:webHidden/>
          </w:rPr>
          <w:fldChar w:fldCharType="end"/>
        </w:r>
      </w:hyperlink>
    </w:p>
    <w:p w14:paraId="518B3BE7" w14:textId="6FA64D21" w:rsidR="00A922A8" w:rsidRDefault="00993872">
      <w:pPr>
        <w:pStyle w:val="TOC3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90" w:history="1">
        <w:r w:rsidR="00A922A8" w:rsidRPr="00253EF1">
          <w:rPr>
            <w:rStyle w:val="Hyperlink"/>
            <w:noProof/>
          </w:rPr>
          <w:t>Loading Process (LoadingProcess_Test.exe)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90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21</w:t>
        </w:r>
        <w:r w:rsidR="00A922A8">
          <w:rPr>
            <w:noProof/>
            <w:webHidden/>
          </w:rPr>
          <w:fldChar w:fldCharType="end"/>
        </w:r>
      </w:hyperlink>
    </w:p>
    <w:p w14:paraId="6585E495" w14:textId="35664FF1" w:rsidR="00A922A8" w:rsidRDefault="00993872">
      <w:pPr>
        <w:pStyle w:val="TOC2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91" w:history="1">
        <w:r w:rsidR="00A922A8" w:rsidRPr="00253EF1">
          <w:rPr>
            <w:rStyle w:val="Hyperlink"/>
            <w:noProof/>
          </w:rPr>
          <w:t>Model Experiments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91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22</w:t>
        </w:r>
        <w:r w:rsidR="00A922A8">
          <w:rPr>
            <w:noProof/>
            <w:webHidden/>
          </w:rPr>
          <w:fldChar w:fldCharType="end"/>
        </w:r>
      </w:hyperlink>
    </w:p>
    <w:p w14:paraId="5C9F15E6" w14:textId="00763BAA" w:rsidR="00A922A8" w:rsidRDefault="00993872">
      <w:pPr>
        <w:pStyle w:val="TOC3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92" w:history="1">
        <w:r w:rsidR="00A922A8" w:rsidRPr="00253EF1">
          <w:rPr>
            <w:rStyle w:val="Hyperlink"/>
            <w:noProof/>
          </w:rPr>
          <w:t>Overview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92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22</w:t>
        </w:r>
        <w:r w:rsidR="00A922A8">
          <w:rPr>
            <w:noProof/>
            <w:webHidden/>
          </w:rPr>
          <w:fldChar w:fldCharType="end"/>
        </w:r>
      </w:hyperlink>
    </w:p>
    <w:p w14:paraId="5E17F65D" w14:textId="1FECC397" w:rsidR="00A922A8" w:rsidRDefault="00993872">
      <w:pPr>
        <w:pStyle w:val="TOC3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93" w:history="1">
        <w:r w:rsidR="00A922A8" w:rsidRPr="00253EF1">
          <w:rPr>
            <w:rStyle w:val="Hyperlink"/>
            <w:noProof/>
          </w:rPr>
          <w:t>Experiments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93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24</w:t>
        </w:r>
        <w:r w:rsidR="00A922A8">
          <w:rPr>
            <w:noProof/>
            <w:webHidden/>
          </w:rPr>
          <w:fldChar w:fldCharType="end"/>
        </w:r>
      </w:hyperlink>
    </w:p>
    <w:p w14:paraId="58533782" w14:textId="264655F6" w:rsidR="00A922A8" w:rsidRDefault="00993872">
      <w:pPr>
        <w:pStyle w:val="TOC4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94" w:history="1">
        <w:r w:rsidR="00A922A8" w:rsidRPr="00253EF1">
          <w:rPr>
            <w:rStyle w:val="Hyperlink"/>
            <w:noProof/>
          </w:rPr>
          <w:t>E1 – Expired Pallet Generation Experiment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94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24</w:t>
        </w:r>
        <w:r w:rsidR="00A922A8">
          <w:rPr>
            <w:noProof/>
            <w:webHidden/>
          </w:rPr>
          <w:fldChar w:fldCharType="end"/>
        </w:r>
      </w:hyperlink>
    </w:p>
    <w:p w14:paraId="0B855B62" w14:textId="5FCBE37C" w:rsidR="00A922A8" w:rsidRDefault="00993872">
      <w:pPr>
        <w:pStyle w:val="TOC4"/>
        <w:tabs>
          <w:tab w:val="right" w:leader="dot" w:pos="9350"/>
        </w:tabs>
        <w:rPr>
          <w:rFonts w:asciiTheme="minorHAnsi" w:eastAsiaTheme="minorEastAsia" w:hAnsiTheme="minorHAnsi"/>
          <w:noProof/>
          <w:lang w:eastAsia="en-CA"/>
        </w:rPr>
      </w:pPr>
      <w:hyperlink w:anchor="_Toc22030595" w:history="1">
        <w:r w:rsidR="00A922A8" w:rsidRPr="00253EF1">
          <w:rPr>
            <w:rStyle w:val="Hyperlink"/>
            <w:noProof/>
          </w:rPr>
          <w:t>E2 – Pallet Expiration Time Experiment</w:t>
        </w:r>
        <w:r w:rsidR="00A922A8">
          <w:rPr>
            <w:noProof/>
            <w:webHidden/>
          </w:rPr>
          <w:tab/>
        </w:r>
        <w:r w:rsidR="00A922A8">
          <w:rPr>
            <w:noProof/>
            <w:webHidden/>
          </w:rPr>
          <w:fldChar w:fldCharType="begin"/>
        </w:r>
        <w:r w:rsidR="00A922A8">
          <w:rPr>
            <w:noProof/>
            <w:webHidden/>
          </w:rPr>
          <w:instrText xml:space="preserve"> PAGEREF _Toc22030595 \h </w:instrText>
        </w:r>
        <w:r w:rsidR="00A922A8">
          <w:rPr>
            <w:noProof/>
            <w:webHidden/>
          </w:rPr>
        </w:r>
        <w:r w:rsidR="00A922A8">
          <w:rPr>
            <w:noProof/>
            <w:webHidden/>
          </w:rPr>
          <w:fldChar w:fldCharType="separate"/>
        </w:r>
        <w:r w:rsidR="00A922A8">
          <w:rPr>
            <w:noProof/>
            <w:webHidden/>
          </w:rPr>
          <w:t>25</w:t>
        </w:r>
        <w:r w:rsidR="00A922A8">
          <w:rPr>
            <w:noProof/>
            <w:webHidden/>
          </w:rPr>
          <w:fldChar w:fldCharType="end"/>
        </w:r>
      </w:hyperlink>
    </w:p>
    <w:p w14:paraId="1086CFFD" w14:textId="2B40E637" w:rsidR="0090545A" w:rsidRDefault="00D84025">
      <w:pPr>
        <w:spacing w:after="160" w:line="259" w:lineRule="auto"/>
        <w:rPr>
          <w:rFonts w:eastAsiaTheme="majorEastAsia" w:cstheme="majorBidi"/>
          <w:b/>
          <w:color w:val="0D0D0D" w:themeColor="text1" w:themeTint="F2"/>
          <w:sz w:val="32"/>
          <w:szCs w:val="32"/>
        </w:rPr>
      </w:pPr>
      <w:r>
        <w:fldChar w:fldCharType="end"/>
      </w:r>
      <w:r w:rsidR="0090545A">
        <w:br w:type="page"/>
      </w:r>
    </w:p>
    <w:p w14:paraId="5014B0F8" w14:textId="3B1ADC6B" w:rsidR="000D0A84" w:rsidRPr="00E37D76" w:rsidRDefault="00F07F4D" w:rsidP="00867CA3">
      <w:pPr>
        <w:pStyle w:val="Heading1"/>
      </w:pPr>
      <w:bookmarkStart w:id="0" w:name="_Toc22030564"/>
      <w:r>
        <w:lastRenderedPageBreak/>
        <w:t xml:space="preserve">Part 1 – </w:t>
      </w:r>
      <w:r w:rsidR="00867CA3" w:rsidRPr="00E37D76">
        <w:t>Conceptual</w:t>
      </w:r>
      <w:r>
        <w:t xml:space="preserve"> </w:t>
      </w:r>
      <w:r w:rsidR="00867CA3" w:rsidRPr="00E37D76">
        <w:t>Model</w:t>
      </w:r>
      <w:r>
        <w:t xml:space="preserve"> – </w:t>
      </w:r>
      <w:r w:rsidR="00867CA3" w:rsidRPr="00E37D76">
        <w:t>Strategic</w:t>
      </w:r>
      <w:r>
        <w:t xml:space="preserve"> </w:t>
      </w:r>
      <w:r w:rsidR="00867CA3" w:rsidRPr="00E37D76">
        <w:t>Airlift</w:t>
      </w:r>
      <w:bookmarkEnd w:id="0"/>
    </w:p>
    <w:p w14:paraId="7C6EDCF9" w14:textId="77777777" w:rsidR="00867CA3" w:rsidRPr="00E37D76" w:rsidRDefault="00867CA3"/>
    <w:p w14:paraId="3FC373B3" w14:textId="21ACAEB7" w:rsidR="00C07656" w:rsidRPr="00E37D76" w:rsidRDefault="00C07656" w:rsidP="009C4C22">
      <w:pPr>
        <w:jc w:val="center"/>
      </w:pPr>
    </w:p>
    <w:p w14:paraId="57AFFFD6" w14:textId="545641EF" w:rsidR="00C07656" w:rsidRPr="00E37D76" w:rsidRDefault="00A076F6">
      <w:pPr>
        <w:spacing w:after="160" w:line="259" w:lineRule="auto"/>
      </w:pPr>
      <w:r w:rsidRPr="00A076F6">
        <w:rPr>
          <w:highlight w:val="red"/>
        </w:rPr>
        <w:t xml:space="preserve">Copy from </w:t>
      </w:r>
      <w:proofErr w:type="gramStart"/>
      <w:r w:rsidRPr="00A076F6">
        <w:rPr>
          <w:highlight w:val="red"/>
        </w:rPr>
        <w:t>other</w:t>
      </w:r>
      <w:proofErr w:type="gramEnd"/>
      <w:r w:rsidRPr="00A076F6">
        <w:rPr>
          <w:highlight w:val="red"/>
        </w:rPr>
        <w:t xml:space="preserve"> document …</w:t>
      </w:r>
      <w:r w:rsidR="00C07656" w:rsidRPr="00E37D76">
        <w:br w:type="page"/>
      </w:r>
    </w:p>
    <w:p w14:paraId="7221BCBB" w14:textId="6730820D" w:rsidR="00084AD1" w:rsidRPr="00E37D76" w:rsidRDefault="00C07656" w:rsidP="00741BDA">
      <w:pPr>
        <w:pStyle w:val="Heading1"/>
      </w:pPr>
      <w:bookmarkStart w:id="1" w:name="_Toc22030570"/>
      <w:r w:rsidRPr="00E37D76">
        <w:lastRenderedPageBreak/>
        <w:t>Part 2</w:t>
      </w:r>
      <w:r w:rsidR="00F84B22">
        <w:t xml:space="preserve"> – Formal </w:t>
      </w:r>
      <w:r w:rsidR="007645FF">
        <w:t xml:space="preserve">Model </w:t>
      </w:r>
      <w:r w:rsidR="00F84B22">
        <w:t>Specifications</w:t>
      </w:r>
      <w:bookmarkEnd w:id="1"/>
    </w:p>
    <w:p w14:paraId="5D5C43DE" w14:textId="13DF868B" w:rsidR="00C07656" w:rsidRDefault="00C07656" w:rsidP="00230418"/>
    <w:p w14:paraId="0F6737EC" w14:textId="6E6D9BEA" w:rsidR="001604AA" w:rsidRDefault="001604AA" w:rsidP="00B15159">
      <w:pPr>
        <w:pStyle w:val="Heading2"/>
      </w:pPr>
      <w:bookmarkStart w:id="2" w:name="_Toc22030571"/>
      <w:r>
        <w:t>Notes</w:t>
      </w:r>
      <w:bookmarkEnd w:id="2"/>
    </w:p>
    <w:p w14:paraId="7E034143" w14:textId="5DEB9ED9" w:rsidR="001604AA" w:rsidRDefault="001604AA" w:rsidP="001604AA"/>
    <w:p w14:paraId="3339E03F" w14:textId="22EF5E62" w:rsidR="001604AA" w:rsidRDefault="001604AA" w:rsidP="001604AA">
      <w:pPr>
        <w:pStyle w:val="ListParagraph"/>
        <w:numPr>
          <w:ilvl w:val="0"/>
          <w:numId w:val="10"/>
        </w:numPr>
      </w:pPr>
      <w:r>
        <w:t xml:space="preserve">The smallest unit of time in this model is minutes.  The </w:t>
      </w:r>
      <w:proofErr w:type="spellStart"/>
      <w:r>
        <w:t>EIRational</w:t>
      </w:r>
      <w:proofErr w:type="spellEnd"/>
      <w:r w:rsidR="00631C65">
        <w:t xml:space="preserve"> time</w:t>
      </w:r>
      <w:r>
        <w:t xml:space="preserve"> library was chosen to track time by the minute to support this model.  During output</w:t>
      </w:r>
      <w:r w:rsidR="006D1D94">
        <w:t>,</w:t>
      </w:r>
      <w:r>
        <w:t xml:space="preserve"> time is converted to hours or days depending on the situation.</w:t>
      </w:r>
    </w:p>
    <w:p w14:paraId="51EF2BAF" w14:textId="77777777" w:rsidR="001604AA" w:rsidRPr="001604AA" w:rsidRDefault="001604AA" w:rsidP="001604AA"/>
    <w:p w14:paraId="01392D49" w14:textId="1591A4AD" w:rsidR="00B15159" w:rsidRDefault="00B15159" w:rsidP="00B15159">
      <w:pPr>
        <w:pStyle w:val="Heading2"/>
      </w:pPr>
      <w:bookmarkStart w:id="3" w:name="_Toc22030572"/>
      <w:r>
        <w:t>Atomic Models</w:t>
      </w:r>
      <w:bookmarkEnd w:id="3"/>
    </w:p>
    <w:p w14:paraId="3277C710" w14:textId="77777777" w:rsidR="00B15159" w:rsidRDefault="00B15159" w:rsidP="00230418"/>
    <w:p w14:paraId="714A6A2F" w14:textId="24D32F5F" w:rsidR="00C07656" w:rsidRPr="00A96FAD" w:rsidRDefault="00A96FAD" w:rsidP="00B15159">
      <w:pPr>
        <w:pStyle w:val="Heading3"/>
        <w:rPr>
          <w:lang w:val="fr-CA"/>
        </w:rPr>
      </w:pPr>
      <w:bookmarkStart w:id="4" w:name="_Toc22030573"/>
      <w:r w:rsidRPr="00A96FAD">
        <w:rPr>
          <w:lang w:val="fr-CA"/>
        </w:rPr>
        <w:t>Location</w:t>
      </w:r>
      <w:r w:rsidR="00250FFD" w:rsidRPr="00A96FAD">
        <w:rPr>
          <w:lang w:val="fr-CA"/>
        </w:rPr>
        <w:t xml:space="preserve"> = &lt;X, Y, S, ta, </w:t>
      </w:r>
      <w:r w:rsidR="00250FFD" w:rsidRPr="00F84B22">
        <w:rPr>
          <w:rFonts w:cs="Arial"/>
        </w:rPr>
        <w:t>δ</w:t>
      </w:r>
      <w:proofErr w:type="spellStart"/>
      <w:r w:rsidR="00250FFD" w:rsidRPr="00A96FAD">
        <w:rPr>
          <w:rFonts w:cs="Arial"/>
          <w:vertAlign w:val="subscript"/>
          <w:lang w:val="fr-CA"/>
        </w:rPr>
        <w:t>ext</w:t>
      </w:r>
      <w:proofErr w:type="spellEnd"/>
      <w:r w:rsidR="00250FFD" w:rsidRPr="00A96FAD">
        <w:rPr>
          <w:lang w:val="fr-CA"/>
        </w:rPr>
        <w:t xml:space="preserve">, </w:t>
      </w:r>
      <w:r w:rsidR="00250FFD" w:rsidRPr="00F84B22">
        <w:rPr>
          <w:rFonts w:cs="Arial"/>
        </w:rPr>
        <w:t>δ</w:t>
      </w:r>
      <w:proofErr w:type="spellStart"/>
      <w:r w:rsidR="00250FFD" w:rsidRPr="00A96FAD">
        <w:rPr>
          <w:rFonts w:cs="Arial"/>
          <w:vertAlign w:val="subscript"/>
          <w:lang w:val="fr-CA"/>
        </w:rPr>
        <w:t>int</w:t>
      </w:r>
      <w:proofErr w:type="spellEnd"/>
      <w:r w:rsidR="00250FFD" w:rsidRPr="00A96FAD">
        <w:rPr>
          <w:rFonts w:cs="Arial"/>
          <w:lang w:val="fr-CA"/>
        </w:rPr>
        <w:t xml:space="preserve">, </w:t>
      </w:r>
      <w:r w:rsidR="00250FFD" w:rsidRPr="00F84B22">
        <w:rPr>
          <w:rFonts w:cs="Arial"/>
        </w:rPr>
        <w:t>λ</w:t>
      </w:r>
      <w:r w:rsidR="00250FFD" w:rsidRPr="00A96FAD">
        <w:rPr>
          <w:lang w:val="fr-CA"/>
        </w:rPr>
        <w:t>&gt;</w:t>
      </w:r>
      <w:bookmarkEnd w:id="4"/>
    </w:p>
    <w:p w14:paraId="70977839" w14:textId="0D319930" w:rsidR="00C07656" w:rsidRPr="00A96FAD" w:rsidRDefault="00C07656" w:rsidP="00250FFD">
      <w:pPr>
        <w:rPr>
          <w:rFonts w:cs="Arial"/>
          <w:lang w:val="fr-CA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98"/>
        <w:gridCol w:w="4452"/>
      </w:tblGrid>
      <w:tr w:rsidR="007B0064" w:rsidRPr="00E37D76" w14:paraId="57076E4F" w14:textId="77777777" w:rsidTr="00474FAD">
        <w:tc>
          <w:tcPr>
            <w:tcW w:w="9350" w:type="dxa"/>
            <w:gridSpan w:val="2"/>
            <w:tcBorders>
              <w:top w:val="nil"/>
              <w:left w:val="nil"/>
              <w:right w:val="nil"/>
            </w:tcBorders>
          </w:tcPr>
          <w:p w14:paraId="15143D39" w14:textId="6CD3751C" w:rsidR="007B0064" w:rsidRDefault="007B0064" w:rsidP="007B0064">
            <w:pPr>
              <w:jc w:val="center"/>
            </w:pPr>
          </w:p>
          <w:p w14:paraId="43E7FE4D" w14:textId="09208159" w:rsidR="00282346" w:rsidRDefault="00282346" w:rsidP="007B0064">
            <w:pPr>
              <w:jc w:val="center"/>
            </w:pPr>
            <w:r>
              <w:object w:dxaOrig="5970" w:dyaOrig="3375" w14:anchorId="6AF9B84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5" type="#_x0000_t75" style="width:298.5pt;height:168.75pt" o:ole="">
                  <v:imagedata r:id="rId8" o:title=""/>
                </v:shape>
                <o:OLEObject Type="Embed" ProgID="Visio.Drawing.15" ShapeID="_x0000_i1045" DrawAspect="Content" ObjectID="_1635654280" r:id="rId9"/>
              </w:object>
            </w:r>
          </w:p>
          <w:p w14:paraId="0D176EEF" w14:textId="57488B48" w:rsidR="007B0064" w:rsidRPr="007B0064" w:rsidRDefault="007B0064" w:rsidP="007B0064">
            <w:pPr>
              <w:jc w:val="center"/>
            </w:pPr>
          </w:p>
        </w:tc>
      </w:tr>
      <w:tr w:rsidR="007B0064" w:rsidRPr="00E37D76" w14:paraId="7F3AB5D3" w14:textId="77777777" w:rsidTr="00586035">
        <w:tc>
          <w:tcPr>
            <w:tcW w:w="4898" w:type="dxa"/>
          </w:tcPr>
          <w:p w14:paraId="15536BB4" w14:textId="77777777" w:rsidR="007B0064" w:rsidRPr="00346749" w:rsidRDefault="007B0064" w:rsidP="007B0064">
            <w:pPr>
              <w:rPr>
                <w:rFonts w:cs="Arial"/>
                <w:b/>
                <w:bCs/>
              </w:rPr>
            </w:pPr>
            <w:r w:rsidRPr="00346749">
              <w:rPr>
                <w:rFonts w:cs="Arial"/>
                <w:b/>
                <w:bCs/>
              </w:rPr>
              <w:t>State Variables</w:t>
            </w:r>
          </w:p>
          <w:p w14:paraId="3C579C20" w14:textId="5A576E29" w:rsidR="007B0064" w:rsidRPr="00346749" w:rsidRDefault="007B0064" w:rsidP="007B0064">
            <w:pPr>
              <w:rPr>
                <w:rFonts w:cs="Arial"/>
              </w:rPr>
            </w:pPr>
            <w:r w:rsidRPr="00346749">
              <w:rPr>
                <w:rFonts w:cs="Arial"/>
              </w:rPr>
              <w:t xml:space="preserve">Sigma = </w:t>
            </w:r>
            <w:r w:rsidR="00A076F6" w:rsidRPr="00346749">
              <w:rPr>
                <w:rFonts w:cs="Arial"/>
              </w:rPr>
              <w:t>∞</w:t>
            </w:r>
          </w:p>
          <w:p w14:paraId="080D5943" w14:textId="0E12DE0B" w:rsidR="007B0064" w:rsidRDefault="007B0064" w:rsidP="007B0064">
            <w:pPr>
              <w:rPr>
                <w:rFonts w:cs="Arial"/>
              </w:rPr>
            </w:pPr>
            <w:r w:rsidRPr="00346749">
              <w:rPr>
                <w:rFonts w:cs="Arial"/>
              </w:rPr>
              <w:t>Phase = Waiting</w:t>
            </w:r>
          </w:p>
          <w:p w14:paraId="04DD0240" w14:textId="4620B1C1" w:rsidR="00A076F6" w:rsidRDefault="00A076F6" w:rsidP="007B0064">
            <w:pPr>
              <w:rPr>
                <w:rFonts w:cs="Arial"/>
              </w:rPr>
            </w:pPr>
            <w:r>
              <w:rPr>
                <w:rFonts w:cs="Arial"/>
              </w:rPr>
              <w:t xml:space="preserve">Location Name = </w:t>
            </w:r>
            <w:r>
              <w:rPr>
                <w:rFonts w:cs="Arial"/>
                <w:i/>
                <w:iCs/>
              </w:rPr>
              <w:t>Set on initialization</w:t>
            </w:r>
          </w:p>
          <w:p w14:paraId="68C77E3D" w14:textId="0E82C890" w:rsidR="00A076F6" w:rsidRDefault="00A076F6" w:rsidP="007B0064">
            <w:pPr>
              <w:rPr>
                <w:rFonts w:cs="Arial"/>
              </w:rPr>
            </w:pPr>
            <w:r>
              <w:rPr>
                <w:rFonts w:cs="Arial"/>
              </w:rPr>
              <w:t xml:space="preserve">Location ID = </w:t>
            </w:r>
            <w:r>
              <w:rPr>
                <w:rFonts w:cs="Arial"/>
                <w:i/>
                <w:iCs/>
              </w:rPr>
              <w:t>Set on initialization</w:t>
            </w:r>
          </w:p>
          <w:p w14:paraId="3A7A8831" w14:textId="09C78843" w:rsidR="00A076F6" w:rsidRPr="00A076F6" w:rsidRDefault="00A076F6" w:rsidP="007B0064">
            <w:pPr>
              <w:rPr>
                <w:rFonts w:cs="Arial"/>
              </w:rPr>
            </w:pPr>
            <w:r>
              <w:rPr>
                <w:rFonts w:cs="Arial"/>
              </w:rPr>
              <w:t xml:space="preserve">Connections = </w:t>
            </w:r>
            <w:r>
              <w:rPr>
                <w:rFonts w:cs="Arial"/>
                <w:i/>
                <w:iCs/>
              </w:rPr>
              <w:t>Set on initialization</w:t>
            </w:r>
          </w:p>
          <w:p w14:paraId="03260675" w14:textId="303110F0" w:rsidR="007B0064" w:rsidRDefault="00A076F6" w:rsidP="007B0064">
            <w:pPr>
              <w:rPr>
                <w:rFonts w:cs="Arial"/>
              </w:rPr>
            </w:pPr>
            <w:r>
              <w:rPr>
                <w:rFonts w:cs="Arial"/>
              </w:rPr>
              <w:t xml:space="preserve">Waiting </w:t>
            </w:r>
            <w:r w:rsidR="007B0064" w:rsidRPr="00346749">
              <w:rPr>
                <w:rFonts w:cs="Arial"/>
              </w:rPr>
              <w:t>Pallet</w:t>
            </w:r>
            <w:r>
              <w:rPr>
                <w:rFonts w:cs="Arial"/>
              </w:rPr>
              <w:t>s</w:t>
            </w:r>
            <w:r w:rsidR="007B0064" w:rsidRPr="00346749">
              <w:rPr>
                <w:rFonts w:cs="Arial"/>
              </w:rPr>
              <w:t xml:space="preserve"> = {} (&lt;id, </w:t>
            </w:r>
            <w:r>
              <w:rPr>
                <w:rFonts w:cs="Arial"/>
              </w:rPr>
              <w:t>current location, routing</w:t>
            </w:r>
            <w:r w:rsidR="007B0064" w:rsidRPr="00346749">
              <w:rPr>
                <w:rFonts w:cs="Arial"/>
              </w:rPr>
              <w:t>&gt;)</w:t>
            </w:r>
          </w:p>
          <w:p w14:paraId="45864C01" w14:textId="2EAA4611" w:rsidR="00A076F6" w:rsidRDefault="00A076F6" w:rsidP="007B0064">
            <w:pPr>
              <w:rPr>
                <w:rFonts w:cs="Arial"/>
              </w:rPr>
            </w:pPr>
            <w:r>
              <w:rPr>
                <w:rFonts w:cs="Arial"/>
              </w:rPr>
              <w:t>Waiting Aircraft = {} (&lt;id, location, capacity, type, home location, waiting time&gt;)</w:t>
            </w:r>
          </w:p>
          <w:p w14:paraId="2DFEE1FF" w14:textId="5A84C97F" w:rsidR="00A076F6" w:rsidRDefault="00A076F6" w:rsidP="007B0064">
            <w:pPr>
              <w:rPr>
                <w:rFonts w:cs="Arial"/>
              </w:rPr>
            </w:pPr>
            <w:r>
              <w:rPr>
                <w:rFonts w:cs="Arial"/>
              </w:rPr>
              <w:t>Waiting Loads = {} (&lt;id, destination, distance, aircraft id, pallets&gt;)</w:t>
            </w:r>
          </w:p>
          <w:p w14:paraId="388B58DD" w14:textId="1A6FB021" w:rsidR="00A076F6" w:rsidRPr="00A076F6" w:rsidRDefault="00A076F6" w:rsidP="007B0064">
            <w:pPr>
              <w:rPr>
                <w:rFonts w:cs="Arial"/>
                <w:lang w:val="fr-CA"/>
              </w:rPr>
            </w:pPr>
            <w:r w:rsidRPr="00A076F6">
              <w:rPr>
                <w:rFonts w:cs="Arial"/>
                <w:lang w:val="fr-CA"/>
              </w:rPr>
              <w:t xml:space="preserve">Destination </w:t>
            </w:r>
            <w:proofErr w:type="spellStart"/>
            <w:r w:rsidRPr="00A076F6">
              <w:rPr>
                <w:rFonts w:cs="Arial"/>
                <w:lang w:val="fr-CA"/>
              </w:rPr>
              <w:t>Pallets</w:t>
            </w:r>
            <w:proofErr w:type="spellEnd"/>
            <w:r w:rsidRPr="00A076F6">
              <w:rPr>
                <w:rFonts w:cs="Arial"/>
                <w:lang w:val="fr-CA"/>
              </w:rPr>
              <w:t xml:space="preserve"> = {} (&lt;id, </w:t>
            </w:r>
            <w:proofErr w:type="spellStart"/>
            <w:r w:rsidRPr="00A076F6">
              <w:rPr>
                <w:rFonts w:cs="Arial"/>
                <w:lang w:val="fr-CA"/>
              </w:rPr>
              <w:t>current</w:t>
            </w:r>
            <w:proofErr w:type="spellEnd"/>
            <w:r w:rsidRPr="00A076F6">
              <w:rPr>
                <w:rFonts w:cs="Arial"/>
                <w:lang w:val="fr-CA"/>
              </w:rPr>
              <w:t xml:space="preserve"> location, </w:t>
            </w:r>
            <w:proofErr w:type="spellStart"/>
            <w:r w:rsidRPr="00A076F6">
              <w:rPr>
                <w:rFonts w:cs="Arial"/>
                <w:lang w:val="fr-CA"/>
              </w:rPr>
              <w:t>routing</w:t>
            </w:r>
            <w:proofErr w:type="spellEnd"/>
            <w:r w:rsidRPr="00A076F6">
              <w:rPr>
                <w:rFonts w:cs="Arial"/>
                <w:lang w:val="fr-CA"/>
              </w:rPr>
              <w:t>&gt;)</w:t>
            </w:r>
          </w:p>
          <w:p w14:paraId="0B39EA66" w14:textId="4F7F8102" w:rsidR="00A076F6" w:rsidRDefault="00A076F6" w:rsidP="007B0064">
            <w:pPr>
              <w:rPr>
                <w:rFonts w:cs="Arial"/>
              </w:rPr>
            </w:pPr>
            <w:r>
              <w:rPr>
                <w:rFonts w:cs="Arial"/>
              </w:rPr>
              <w:t>Processed Loads = {} (&lt;id, destination, distance, aircraft id, pallets&gt;)</w:t>
            </w:r>
          </w:p>
          <w:p w14:paraId="46EDDC0A" w14:textId="77777777" w:rsidR="007B0064" w:rsidRPr="00346749" w:rsidRDefault="007B0064" w:rsidP="00250FFD">
            <w:pPr>
              <w:rPr>
                <w:rFonts w:cs="Arial"/>
              </w:rPr>
            </w:pPr>
          </w:p>
        </w:tc>
        <w:tc>
          <w:tcPr>
            <w:tcW w:w="4452" w:type="dxa"/>
          </w:tcPr>
          <w:p w14:paraId="0C8842C1" w14:textId="77777777" w:rsidR="007B0064" w:rsidRPr="00346749" w:rsidRDefault="007B0064" w:rsidP="007B0064">
            <w:pPr>
              <w:rPr>
                <w:rFonts w:cs="Arial"/>
                <w:b/>
                <w:bCs/>
              </w:rPr>
            </w:pPr>
            <w:r w:rsidRPr="00346749">
              <w:rPr>
                <w:rFonts w:cs="Arial"/>
                <w:b/>
                <w:bCs/>
              </w:rPr>
              <w:t>Formal Specifications</w:t>
            </w:r>
          </w:p>
          <w:p w14:paraId="62758B0D" w14:textId="265A7FBC" w:rsidR="007B0064" w:rsidRPr="00346749" w:rsidRDefault="007B0064" w:rsidP="007B0064">
            <w:pPr>
              <w:rPr>
                <w:rFonts w:cs="Arial"/>
              </w:rPr>
            </w:pPr>
            <w:r w:rsidRPr="00346749">
              <w:rPr>
                <w:rFonts w:cs="Arial"/>
              </w:rPr>
              <w:t>X = {</w:t>
            </w:r>
            <w:r w:rsidR="00A076F6">
              <w:rPr>
                <w:rFonts w:cs="Arial"/>
              </w:rPr>
              <w:t>Pallet</w:t>
            </w:r>
            <w:r w:rsidR="00A076F6" w:rsidRPr="00A076F6">
              <w:rPr>
                <w:rFonts w:cs="Arial"/>
              </w:rPr>
              <w:t xml:space="preserve"> </w:t>
            </w:r>
            <w:r w:rsidR="00A076F6" w:rsidRPr="00A076F6">
              <w:rPr>
                <w:rFonts w:ascii="Cambria Math" w:hAnsi="Cambria Math" w:cs="Cambria Math"/>
              </w:rPr>
              <w:t>∈</w:t>
            </w:r>
            <w:r w:rsidR="00A076F6" w:rsidRPr="00A076F6">
              <w:rPr>
                <w:rFonts w:cs="Arial"/>
              </w:rPr>
              <w:t xml:space="preserve"> &lt;N, N, vector&lt;N&gt;&gt;</w:t>
            </w:r>
            <w:r w:rsidR="00A96FAD">
              <w:rPr>
                <w:rFonts w:cs="Arial"/>
              </w:rPr>
              <w:t xml:space="preserve"> |</w:t>
            </w:r>
            <w:r w:rsidR="00A076F6">
              <w:rPr>
                <w:rFonts w:cs="Arial"/>
              </w:rPr>
              <w:t xml:space="preserve"> Aircraft </w:t>
            </w:r>
            <w:proofErr w:type="gramStart"/>
            <w:r w:rsidR="00A076F6">
              <w:rPr>
                <w:rFonts w:cs="Arial"/>
              </w:rPr>
              <w:t xml:space="preserve">Status </w:t>
            </w:r>
            <w:r w:rsidR="00A076F6" w:rsidRPr="00A076F6">
              <w:rPr>
                <w:rFonts w:cs="Arial"/>
              </w:rPr>
              <w:t xml:space="preserve"> </w:t>
            </w:r>
            <w:r w:rsidR="00A076F6" w:rsidRPr="00A076F6">
              <w:rPr>
                <w:rFonts w:ascii="Cambria Math" w:hAnsi="Cambria Math" w:cs="Cambria Math"/>
              </w:rPr>
              <w:t>∈</w:t>
            </w:r>
            <w:proofErr w:type="gramEnd"/>
            <w:r w:rsidR="00A076F6" w:rsidRPr="00A076F6">
              <w:rPr>
                <w:rFonts w:cs="Arial"/>
              </w:rPr>
              <w:t xml:space="preserve"> &lt;N, N, </w:t>
            </w:r>
            <w:r w:rsidR="00A076F6">
              <w:rPr>
                <w:rFonts w:cs="Arial"/>
              </w:rPr>
              <w:t>N, N, N, N</w:t>
            </w:r>
            <w:r w:rsidR="00A076F6" w:rsidRPr="00A076F6">
              <w:rPr>
                <w:rFonts w:cs="Arial"/>
              </w:rPr>
              <w:t>&gt;</w:t>
            </w:r>
            <w:r w:rsidR="00A96FAD">
              <w:rPr>
                <w:rFonts w:cs="Arial"/>
              </w:rPr>
              <w:t xml:space="preserve"> |</w:t>
            </w:r>
            <w:r w:rsidR="00A076F6">
              <w:rPr>
                <w:rFonts w:cs="Arial"/>
              </w:rPr>
              <w:t xml:space="preserve"> Load </w:t>
            </w:r>
            <w:r w:rsidR="00A076F6" w:rsidRPr="00A076F6">
              <w:rPr>
                <w:rFonts w:cs="Arial"/>
              </w:rPr>
              <w:t xml:space="preserve"> </w:t>
            </w:r>
            <w:r w:rsidR="00A076F6" w:rsidRPr="00A076F6">
              <w:rPr>
                <w:rFonts w:ascii="Cambria Math" w:hAnsi="Cambria Math" w:cs="Cambria Math"/>
              </w:rPr>
              <w:t>∈</w:t>
            </w:r>
            <w:r w:rsidR="00A076F6" w:rsidRPr="00A076F6">
              <w:rPr>
                <w:rFonts w:cs="Arial"/>
              </w:rPr>
              <w:t xml:space="preserve"> &lt;</w:t>
            </w:r>
            <w:r w:rsidR="00A076F6">
              <w:rPr>
                <w:rFonts w:cs="Arial"/>
              </w:rPr>
              <w:t>String</w:t>
            </w:r>
            <w:r w:rsidR="00A076F6" w:rsidRPr="00A076F6">
              <w:rPr>
                <w:rFonts w:cs="Arial"/>
              </w:rPr>
              <w:t xml:space="preserve">, N, </w:t>
            </w:r>
            <w:r w:rsidR="00A076F6">
              <w:rPr>
                <w:rFonts w:cs="Arial"/>
              </w:rPr>
              <w:t xml:space="preserve">N, N, </w:t>
            </w:r>
            <w:r w:rsidR="00A076F6" w:rsidRPr="00A076F6">
              <w:rPr>
                <w:rFonts w:cs="Arial"/>
              </w:rPr>
              <w:t>vector&lt;</w:t>
            </w:r>
            <w:r w:rsidR="00A076F6">
              <w:rPr>
                <w:rFonts w:cs="Arial"/>
              </w:rPr>
              <w:t>Pallet</w:t>
            </w:r>
            <w:r w:rsidR="00A076F6" w:rsidRPr="00A076F6">
              <w:rPr>
                <w:rFonts w:cs="Arial"/>
              </w:rPr>
              <w:t>&gt;&gt;</w:t>
            </w:r>
            <w:r w:rsidRPr="00346749">
              <w:rPr>
                <w:rFonts w:cs="Arial"/>
              </w:rPr>
              <w:t>}</w:t>
            </w:r>
          </w:p>
          <w:p w14:paraId="5264609E" w14:textId="78E304B8" w:rsidR="007B0064" w:rsidRPr="00A076F6" w:rsidRDefault="007B0064" w:rsidP="007B0064">
            <w:pPr>
              <w:rPr>
                <w:rFonts w:cs="Arial"/>
              </w:rPr>
            </w:pPr>
            <w:r w:rsidRPr="00A076F6">
              <w:rPr>
                <w:rFonts w:cs="Arial"/>
              </w:rPr>
              <w:t xml:space="preserve">Y = {Pallet </w:t>
            </w:r>
            <w:r w:rsidRPr="00A076F6">
              <w:rPr>
                <w:rFonts w:ascii="Cambria Math" w:hAnsi="Cambria Math" w:cs="Cambria Math"/>
              </w:rPr>
              <w:t>∈</w:t>
            </w:r>
            <w:r w:rsidRPr="00A076F6">
              <w:rPr>
                <w:rFonts w:cs="Arial"/>
              </w:rPr>
              <w:t xml:space="preserve"> &lt;N, </w:t>
            </w:r>
            <w:r w:rsidR="00A076F6" w:rsidRPr="00A076F6">
              <w:rPr>
                <w:rFonts w:cs="Arial"/>
              </w:rPr>
              <w:t>N, vector&lt;N&gt;</w:t>
            </w:r>
            <w:r w:rsidRPr="00A076F6">
              <w:rPr>
                <w:rFonts w:cs="Arial"/>
              </w:rPr>
              <w:t>&gt;</w:t>
            </w:r>
            <w:r w:rsidR="00A96FAD">
              <w:rPr>
                <w:rFonts w:cs="Arial"/>
              </w:rPr>
              <w:t xml:space="preserve"> |</w:t>
            </w:r>
            <w:r w:rsidR="00A076F6" w:rsidRPr="00A076F6">
              <w:rPr>
                <w:rFonts w:cs="Arial"/>
              </w:rPr>
              <w:t xml:space="preserve"> Load </w:t>
            </w:r>
            <w:r w:rsidR="00A076F6">
              <w:rPr>
                <w:rFonts w:cs="Arial"/>
              </w:rPr>
              <w:t xml:space="preserve"> </w:t>
            </w:r>
            <w:r w:rsidR="00A076F6" w:rsidRPr="00A076F6">
              <w:rPr>
                <w:rFonts w:cs="Arial"/>
              </w:rPr>
              <w:t xml:space="preserve"> </w:t>
            </w:r>
            <w:r w:rsidR="00A076F6" w:rsidRPr="00A076F6">
              <w:rPr>
                <w:rFonts w:ascii="Cambria Math" w:hAnsi="Cambria Math" w:cs="Cambria Math"/>
              </w:rPr>
              <w:t>∈</w:t>
            </w:r>
            <w:r w:rsidR="00A076F6" w:rsidRPr="00A076F6">
              <w:rPr>
                <w:rFonts w:cs="Arial"/>
              </w:rPr>
              <w:t xml:space="preserve"> &lt;</w:t>
            </w:r>
            <w:r w:rsidR="00A076F6">
              <w:rPr>
                <w:rFonts w:cs="Arial"/>
              </w:rPr>
              <w:t>String</w:t>
            </w:r>
            <w:r w:rsidR="00A076F6" w:rsidRPr="00A076F6">
              <w:rPr>
                <w:rFonts w:cs="Arial"/>
              </w:rPr>
              <w:t xml:space="preserve">, N, </w:t>
            </w:r>
            <w:r w:rsidR="00A076F6">
              <w:rPr>
                <w:rFonts w:cs="Arial"/>
              </w:rPr>
              <w:t xml:space="preserve">N, N, </w:t>
            </w:r>
            <w:r w:rsidR="00A076F6" w:rsidRPr="00A076F6">
              <w:rPr>
                <w:rFonts w:cs="Arial"/>
              </w:rPr>
              <w:t>vector&lt;</w:t>
            </w:r>
            <w:r w:rsidR="00A076F6">
              <w:rPr>
                <w:rFonts w:cs="Arial"/>
              </w:rPr>
              <w:t>Pallet</w:t>
            </w:r>
            <w:r w:rsidR="00A076F6" w:rsidRPr="00A076F6">
              <w:rPr>
                <w:rFonts w:cs="Arial"/>
              </w:rPr>
              <w:t>&gt;&gt;</w:t>
            </w:r>
            <w:r w:rsidRPr="00A076F6">
              <w:rPr>
                <w:rFonts w:cs="Arial"/>
              </w:rPr>
              <w:t>}</w:t>
            </w:r>
          </w:p>
          <w:p w14:paraId="6FDB60A4" w14:textId="188CD7A0" w:rsidR="007B0064" w:rsidRPr="00346749" w:rsidRDefault="007B0064" w:rsidP="007B0064">
            <w:pPr>
              <w:rPr>
                <w:rFonts w:cs="Arial"/>
              </w:rPr>
            </w:pPr>
            <w:r w:rsidRPr="00346749">
              <w:rPr>
                <w:rFonts w:cs="Arial"/>
              </w:rPr>
              <w:t xml:space="preserve">S = {{Sigma, Phase, </w:t>
            </w:r>
            <w:r w:rsidR="00A076F6">
              <w:rPr>
                <w:rFonts w:cs="Arial"/>
              </w:rPr>
              <w:t>Location Name, Location ID, Connections, Waiting Pallets, Waiting Aircraft, Waiting Loads, Destination Pallets, Processed Loads</w:t>
            </w:r>
            <w:r w:rsidRPr="00346749">
              <w:rPr>
                <w:rFonts w:cs="Arial"/>
              </w:rPr>
              <w:t>}}</w:t>
            </w:r>
          </w:p>
          <w:p w14:paraId="2E1F3B82" w14:textId="77777777" w:rsidR="007B0064" w:rsidRPr="00346749" w:rsidRDefault="007B0064" w:rsidP="00250FFD">
            <w:pPr>
              <w:rPr>
                <w:rFonts w:cs="Arial"/>
              </w:rPr>
            </w:pPr>
          </w:p>
        </w:tc>
      </w:tr>
      <w:tr w:rsidR="007B0064" w:rsidRPr="00E37D76" w14:paraId="3EC361EB" w14:textId="77777777" w:rsidTr="00346749">
        <w:tc>
          <w:tcPr>
            <w:tcW w:w="9350" w:type="dxa"/>
            <w:gridSpan w:val="2"/>
          </w:tcPr>
          <w:p w14:paraId="5A4DEA05" w14:textId="6EBC0700" w:rsidR="00993872" w:rsidRDefault="007B0064" w:rsidP="007B0064">
            <w:pPr>
              <w:rPr>
                <w:rFonts w:cs="Arial"/>
              </w:rPr>
            </w:pPr>
            <w:bookmarkStart w:id="5" w:name="_Hlk21705145"/>
            <w:proofErr w:type="spellStart"/>
            <w:r w:rsidRPr="00346749">
              <w:rPr>
                <w:rFonts w:cs="Arial"/>
              </w:rPr>
              <w:t>δ</w:t>
            </w:r>
            <w:r w:rsidRPr="00346749">
              <w:rPr>
                <w:rFonts w:cs="Arial"/>
                <w:vertAlign w:val="subscript"/>
              </w:rPr>
              <w:t>ext</w:t>
            </w:r>
            <w:proofErr w:type="spellEnd"/>
            <w:r w:rsidR="005B427C">
              <w:rPr>
                <w:rFonts w:cs="Arial"/>
              </w:rPr>
              <w:t xml:space="preserve"> (</w:t>
            </w:r>
            <w:proofErr w:type="spellStart"/>
            <w:r w:rsidR="005B427C">
              <w:rPr>
                <w:rFonts w:cs="Arial"/>
              </w:rPr>
              <w:t>mbs</w:t>
            </w:r>
            <w:proofErr w:type="spellEnd"/>
            <w:r w:rsidR="005B427C" w:rsidRPr="00346749">
              <w:rPr>
                <w:rFonts w:cs="Arial"/>
              </w:rPr>
              <w:t>, e, x &lt;Pallet | Aircraft Status</w:t>
            </w:r>
            <w:r w:rsidR="005B427C">
              <w:rPr>
                <w:rFonts w:cs="Arial"/>
              </w:rPr>
              <w:t xml:space="preserve"> | Load</w:t>
            </w:r>
            <w:r w:rsidR="005B427C" w:rsidRPr="00346749">
              <w:rPr>
                <w:rFonts w:cs="Arial"/>
              </w:rPr>
              <w:t>&gt;</w:t>
            </w:r>
            <w:r w:rsidR="005B427C">
              <w:rPr>
                <w:rFonts w:cs="Arial"/>
              </w:rPr>
              <w:t>)</w:t>
            </w:r>
          </w:p>
          <w:p w14:paraId="0CD5D1AF" w14:textId="2DCE3181" w:rsidR="00993872" w:rsidRDefault="007B0064" w:rsidP="007B0064">
            <w:pPr>
              <w:rPr>
                <w:rFonts w:cs="Arial"/>
              </w:rPr>
            </w:pPr>
            <w:r w:rsidRPr="00346749">
              <w:rPr>
                <w:rFonts w:cs="Arial"/>
              </w:rPr>
              <w:t>{</w:t>
            </w:r>
          </w:p>
          <w:p w14:paraId="6F7E17D6" w14:textId="1F1E183E" w:rsidR="00F07D28" w:rsidRDefault="00993872" w:rsidP="007B0064">
            <w:pPr>
              <w:rPr>
                <w:rFonts w:cs="Arial"/>
              </w:rPr>
            </w:pPr>
            <w:r>
              <w:rPr>
                <w:rFonts w:cs="Arial"/>
              </w:rPr>
              <w:t xml:space="preserve">If X </w:t>
            </w:r>
            <w:r w:rsidR="00F07D28">
              <w:rPr>
                <w:rFonts w:cs="Arial"/>
              </w:rPr>
              <w:t>is Pallet and destination is this location</w:t>
            </w:r>
          </w:p>
          <w:p w14:paraId="6094C894" w14:textId="0E8F572F" w:rsidR="00F07D28" w:rsidRDefault="00F07D28" w:rsidP="007B0064">
            <w:pPr>
              <w:rPr>
                <w:rFonts w:cs="Arial"/>
              </w:rPr>
            </w:pPr>
            <w:r>
              <w:rPr>
                <w:rFonts w:cs="Arial"/>
              </w:rPr>
              <w:tab/>
              <w:t>Add to waiting pallets queue</w:t>
            </w:r>
          </w:p>
          <w:p w14:paraId="59B36BA0" w14:textId="21C0363D" w:rsidR="00F07D28" w:rsidRDefault="00F07D28" w:rsidP="007B0064">
            <w:pPr>
              <w:rPr>
                <w:rFonts w:cs="Arial"/>
              </w:rPr>
            </w:pPr>
            <w:r>
              <w:rPr>
                <w:rFonts w:cs="Arial"/>
              </w:rPr>
              <w:t>If X is Aircraft Status and destination is this location</w:t>
            </w:r>
          </w:p>
          <w:p w14:paraId="65ED7569" w14:textId="2C105BB9" w:rsidR="00F07D28" w:rsidRDefault="00F07D28" w:rsidP="007B0064">
            <w:pPr>
              <w:rPr>
                <w:rFonts w:cs="Arial"/>
              </w:rPr>
            </w:pPr>
            <w:r>
              <w:rPr>
                <w:rFonts w:cs="Arial"/>
              </w:rPr>
              <w:lastRenderedPageBreak/>
              <w:tab/>
              <w:t>Add to waiting aircraft queue</w:t>
            </w:r>
          </w:p>
          <w:p w14:paraId="0A9BA426" w14:textId="29DA270B" w:rsidR="00F07D28" w:rsidRDefault="00F07D28" w:rsidP="007B0064">
            <w:pPr>
              <w:rPr>
                <w:rFonts w:cs="Arial"/>
              </w:rPr>
            </w:pPr>
            <w:r>
              <w:rPr>
                <w:rFonts w:cs="Arial"/>
              </w:rPr>
              <w:tab/>
              <w:t>Set aircraft wait time to 0</w:t>
            </w:r>
          </w:p>
          <w:p w14:paraId="31189076" w14:textId="4B2CE893" w:rsidR="00F07D28" w:rsidRDefault="00F07D28" w:rsidP="007B0064">
            <w:pPr>
              <w:rPr>
                <w:rFonts w:cs="Arial"/>
              </w:rPr>
            </w:pPr>
            <w:r>
              <w:rPr>
                <w:rFonts w:cs="Arial"/>
              </w:rPr>
              <w:t>If X is Load and destination is this location</w:t>
            </w:r>
          </w:p>
          <w:p w14:paraId="14E328B8" w14:textId="6057F026" w:rsidR="00F07D28" w:rsidRDefault="00F07D28" w:rsidP="007B0064">
            <w:pPr>
              <w:rPr>
                <w:rFonts w:cs="Arial"/>
              </w:rPr>
            </w:pPr>
            <w:r>
              <w:rPr>
                <w:rFonts w:cs="Arial"/>
              </w:rPr>
              <w:tab/>
              <w:t>Add to waiting loads</w:t>
            </w:r>
          </w:p>
          <w:p w14:paraId="28A4CB75" w14:textId="551DFF53" w:rsidR="00F07D28" w:rsidRDefault="00F07D28" w:rsidP="007B0064">
            <w:pPr>
              <w:rPr>
                <w:rFonts w:cs="Arial"/>
              </w:rPr>
            </w:pPr>
          </w:p>
          <w:p w14:paraId="7AD8F95A" w14:textId="2FDD0664" w:rsidR="00F07D28" w:rsidRDefault="00F07D28" w:rsidP="007B0064">
            <w:pPr>
              <w:rPr>
                <w:rFonts w:cs="Arial"/>
              </w:rPr>
            </w:pPr>
            <w:r>
              <w:rPr>
                <w:rFonts w:cs="Arial"/>
              </w:rPr>
              <w:t>Phase = PROCESSING</w:t>
            </w:r>
          </w:p>
          <w:p w14:paraId="4D4AF050" w14:textId="460CEA6D" w:rsidR="00F07D28" w:rsidRDefault="00F07D28" w:rsidP="007B0064">
            <w:pPr>
              <w:rPr>
                <w:rFonts w:cs="Arial"/>
              </w:rPr>
            </w:pPr>
            <w:r>
              <w:rPr>
                <w:rFonts w:cs="Arial"/>
              </w:rPr>
              <w:t>Sigma = 0</w:t>
            </w:r>
          </w:p>
          <w:p w14:paraId="30E49E8D" w14:textId="01D9D5DC" w:rsidR="007B0064" w:rsidRPr="00346749" w:rsidRDefault="007B0064" w:rsidP="007B0064">
            <w:pPr>
              <w:rPr>
                <w:rFonts w:cs="Arial"/>
              </w:rPr>
            </w:pPr>
            <w:r w:rsidRPr="00346749">
              <w:rPr>
                <w:rFonts w:cs="Arial"/>
              </w:rPr>
              <w:t>}</w:t>
            </w:r>
          </w:p>
          <w:bookmarkEnd w:id="5"/>
          <w:p w14:paraId="4DA347BC" w14:textId="77777777" w:rsidR="007B0064" w:rsidRPr="00346749" w:rsidRDefault="007B0064" w:rsidP="007B0064">
            <w:pPr>
              <w:rPr>
                <w:rFonts w:cs="Arial"/>
              </w:rPr>
            </w:pPr>
          </w:p>
          <w:p w14:paraId="0C03E033" w14:textId="77777777" w:rsidR="007B0064" w:rsidRPr="00346749" w:rsidRDefault="007B0064" w:rsidP="007B0064">
            <w:pPr>
              <w:rPr>
                <w:rFonts w:cs="Arial"/>
              </w:rPr>
            </w:pPr>
            <w:proofErr w:type="spellStart"/>
            <w:r w:rsidRPr="00346749">
              <w:rPr>
                <w:rFonts w:cs="Arial"/>
              </w:rPr>
              <w:t>δ</w:t>
            </w:r>
            <w:r w:rsidRPr="00346749">
              <w:rPr>
                <w:rFonts w:cs="Arial"/>
                <w:vertAlign w:val="subscript"/>
              </w:rPr>
              <w:t>int</w:t>
            </w:r>
            <w:proofErr w:type="spellEnd"/>
            <w:r w:rsidRPr="00346749">
              <w:rPr>
                <w:rFonts w:cs="Arial"/>
              </w:rPr>
              <w:t xml:space="preserve"> (e)</w:t>
            </w:r>
          </w:p>
          <w:p w14:paraId="0BBCC365" w14:textId="77777777" w:rsidR="007B0064" w:rsidRPr="00346749" w:rsidRDefault="007B0064" w:rsidP="007B0064">
            <w:pPr>
              <w:rPr>
                <w:rFonts w:cs="Arial"/>
              </w:rPr>
            </w:pPr>
            <w:r w:rsidRPr="00346749">
              <w:rPr>
                <w:rFonts w:cs="Arial"/>
              </w:rPr>
              <w:t>{</w:t>
            </w:r>
          </w:p>
          <w:p w14:paraId="63A0BC60" w14:textId="6239A4F4" w:rsidR="007B0064" w:rsidRPr="00346749" w:rsidRDefault="007B0064" w:rsidP="00474FAD">
            <w:pPr>
              <w:rPr>
                <w:rFonts w:cs="Arial"/>
              </w:rPr>
            </w:pPr>
            <w:r w:rsidRPr="00346749">
              <w:rPr>
                <w:rFonts w:cs="Arial"/>
                <w:b/>
                <w:bCs/>
              </w:rPr>
              <w:t>case</w:t>
            </w:r>
            <w:r w:rsidRPr="00346749">
              <w:rPr>
                <w:rFonts w:cs="Arial"/>
              </w:rPr>
              <w:t xml:space="preserve"> phase:</w:t>
            </w:r>
          </w:p>
          <w:p w14:paraId="2867A20B" w14:textId="6727A508" w:rsidR="007B0064" w:rsidRDefault="00474FAD" w:rsidP="00474FAD">
            <w:pPr>
              <w:rPr>
                <w:rFonts w:cs="Arial"/>
              </w:rPr>
            </w:pPr>
            <w:r w:rsidRPr="00346749">
              <w:rPr>
                <w:rFonts w:cs="Arial"/>
              </w:rPr>
              <w:tab/>
            </w:r>
            <w:r w:rsidR="00F07D28">
              <w:rPr>
                <w:rFonts w:cs="Arial"/>
              </w:rPr>
              <w:t>PROCESSING</w:t>
            </w:r>
            <w:r w:rsidR="007B0064" w:rsidRPr="00346749">
              <w:rPr>
                <w:rFonts w:cs="Arial"/>
              </w:rPr>
              <w:t>:</w:t>
            </w:r>
          </w:p>
          <w:p w14:paraId="76F319C4" w14:textId="6445941F" w:rsidR="00F07D28" w:rsidRDefault="00F07D28" w:rsidP="00474FAD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 xml:space="preserve">For each waiting load </w:t>
            </w:r>
            <w:proofErr w:type="gramStart"/>
            <w:r>
              <w:rPr>
                <w:rFonts w:cs="Arial"/>
              </w:rPr>
              <w:t>sort</w:t>
            </w:r>
            <w:proofErr w:type="gramEnd"/>
            <w:r>
              <w:rPr>
                <w:rFonts w:cs="Arial"/>
              </w:rPr>
              <w:t xml:space="preserve"> the pallets into Waiting Pallets and Destination Pallets queue based on whether this location is the final location of the Pallet</w:t>
            </w:r>
          </w:p>
          <w:p w14:paraId="5C505289" w14:textId="5354B4B8" w:rsidR="00F07D28" w:rsidRDefault="00F07D28" w:rsidP="00474FAD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Clear Waiting Loads</w:t>
            </w:r>
          </w:p>
          <w:p w14:paraId="73A5E73C" w14:textId="275CAB5C" w:rsidR="00F07D28" w:rsidRDefault="00F07D28" w:rsidP="00474FAD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Sort Waiting Pallets by ID</w:t>
            </w:r>
          </w:p>
          <w:p w14:paraId="2926A6B0" w14:textId="5CB59776" w:rsidR="00F07D28" w:rsidRDefault="00F07D28" w:rsidP="00474FAD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Determine if there are enough pallets to make a load and if there is an available aircraft.  There must be enough pallets to fill at least 50% of the aircraft.</w:t>
            </w:r>
          </w:p>
          <w:p w14:paraId="3D807CBC" w14:textId="02586B43" w:rsidR="00F07D28" w:rsidRDefault="00F07D28" w:rsidP="00474FAD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If there are enough Pallets and a Destination aircraft, generate Load and add it to the Processed Loads queue</w:t>
            </w:r>
          </w:p>
          <w:p w14:paraId="15179C98" w14:textId="2B343645" w:rsidR="00F07D28" w:rsidRDefault="00F07D28" w:rsidP="00474FAD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 xml:space="preserve">Check to see if any aircraft are expired (i.e. been waiting 48 hours without a load request).  If </w:t>
            </w:r>
            <w:proofErr w:type="gramStart"/>
            <w:r>
              <w:rPr>
                <w:rFonts w:cs="Arial"/>
              </w:rPr>
              <w:t>so</w:t>
            </w:r>
            <w:proofErr w:type="gramEnd"/>
            <w:r>
              <w:rPr>
                <w:rFonts w:cs="Arial"/>
              </w:rPr>
              <w:t xml:space="preserve"> return the aircraft to its home base.</w:t>
            </w:r>
          </w:p>
          <w:p w14:paraId="0D12C2EC" w14:textId="0A5D5697" w:rsidR="00F07D28" w:rsidRDefault="00F07D28" w:rsidP="00474FAD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If there are Processed Loads</w:t>
            </w:r>
          </w:p>
          <w:p w14:paraId="39CF9BEC" w14:textId="6016DBEA" w:rsidR="00F07D28" w:rsidRDefault="00F07D28" w:rsidP="00474FAD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Phase = SENDLOAD</w:t>
            </w:r>
          </w:p>
          <w:p w14:paraId="67FF8C6D" w14:textId="0ADBA820" w:rsidR="00F07D28" w:rsidRDefault="00F07D28" w:rsidP="00474FAD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Sigma = 0</w:t>
            </w:r>
          </w:p>
          <w:p w14:paraId="27CD9736" w14:textId="5339C1CD" w:rsidR="00F07D28" w:rsidRDefault="00F07D28" w:rsidP="00474FAD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Else If there are Destination Pallets</w:t>
            </w:r>
          </w:p>
          <w:p w14:paraId="69CCBB13" w14:textId="237EADB6" w:rsidR="00F07D28" w:rsidRDefault="00F07D28" w:rsidP="00474FAD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Phase = DELIVER</w:t>
            </w:r>
          </w:p>
          <w:p w14:paraId="4DDAD750" w14:textId="5055F3C3" w:rsidR="00F07D28" w:rsidRDefault="00F07D28" w:rsidP="00474FAD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 xml:space="preserve">Sigma = </w:t>
            </w:r>
            <w:r>
              <w:rPr>
                <w:rFonts w:cs="Arial"/>
                <w:i/>
                <w:iCs/>
              </w:rPr>
              <w:t>Delivery Time (i.e. 30 min)</w:t>
            </w:r>
          </w:p>
          <w:p w14:paraId="0C75672B" w14:textId="1242D0D7" w:rsidR="0056191B" w:rsidRDefault="0056191B" w:rsidP="00474FAD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Else</w:t>
            </w:r>
          </w:p>
          <w:p w14:paraId="28528E77" w14:textId="4D59B107" w:rsidR="0056191B" w:rsidRDefault="0056191B" w:rsidP="00474FAD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Phase = WAITING</w:t>
            </w:r>
          </w:p>
          <w:p w14:paraId="04E92526" w14:textId="5EFA25AB" w:rsidR="0056191B" w:rsidRPr="00F07D28" w:rsidRDefault="0056191B" w:rsidP="00474FAD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 xml:space="preserve">Sigma = </w:t>
            </w:r>
            <w:r w:rsidRPr="00346749">
              <w:rPr>
                <w:rFonts w:cs="Arial"/>
              </w:rPr>
              <w:t>∞</w:t>
            </w:r>
          </w:p>
          <w:p w14:paraId="175FA92B" w14:textId="0AD57742" w:rsidR="0056191B" w:rsidRDefault="0056191B" w:rsidP="007B0064">
            <w:pPr>
              <w:rPr>
                <w:rFonts w:cs="Arial"/>
              </w:rPr>
            </w:pPr>
            <w:r>
              <w:rPr>
                <w:rFonts w:cs="Arial"/>
              </w:rPr>
              <w:tab/>
              <w:t>SENDLOAD:</w:t>
            </w:r>
          </w:p>
          <w:p w14:paraId="76D7855E" w14:textId="3BA38296" w:rsidR="0056191B" w:rsidRDefault="0056191B" w:rsidP="007B0064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Clear Processed Loads queue</w:t>
            </w:r>
          </w:p>
          <w:p w14:paraId="7E98726E" w14:textId="1FD96687" w:rsidR="0056191B" w:rsidRDefault="0056191B" w:rsidP="007B0064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Phase = PROCESSING</w:t>
            </w:r>
          </w:p>
          <w:p w14:paraId="723F1EE8" w14:textId="67C79CC5" w:rsidR="0056191B" w:rsidRDefault="0056191B" w:rsidP="007B0064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Sigma = 0</w:t>
            </w:r>
          </w:p>
          <w:p w14:paraId="6FD61119" w14:textId="37575B09" w:rsidR="0056191B" w:rsidRDefault="0056191B" w:rsidP="007B0064">
            <w:pPr>
              <w:rPr>
                <w:rFonts w:cs="Arial"/>
              </w:rPr>
            </w:pPr>
            <w:r>
              <w:rPr>
                <w:rFonts w:cs="Arial"/>
              </w:rPr>
              <w:tab/>
              <w:t>DELIVER:</w:t>
            </w:r>
          </w:p>
          <w:p w14:paraId="2D4C3AEB" w14:textId="5E1818CC" w:rsidR="0056191B" w:rsidRDefault="0056191B" w:rsidP="007B0064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Clear Destination Pallets queue</w:t>
            </w:r>
          </w:p>
          <w:p w14:paraId="5D7C3CD3" w14:textId="79D5A530" w:rsidR="0056191B" w:rsidRDefault="0056191B" w:rsidP="007B0064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Phase = PROCESSING</w:t>
            </w:r>
          </w:p>
          <w:p w14:paraId="142F17EE" w14:textId="7CD4CD5B" w:rsidR="0056191B" w:rsidRDefault="0056191B" w:rsidP="007B0064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Sigma = 0</w:t>
            </w:r>
          </w:p>
          <w:p w14:paraId="0DC88F2F" w14:textId="30ADD20A" w:rsidR="007B0064" w:rsidRPr="00346749" w:rsidRDefault="007B0064" w:rsidP="007B0064">
            <w:pPr>
              <w:rPr>
                <w:rFonts w:cs="Arial"/>
              </w:rPr>
            </w:pPr>
            <w:r w:rsidRPr="00346749">
              <w:rPr>
                <w:rFonts w:cs="Arial"/>
              </w:rPr>
              <w:t>}</w:t>
            </w:r>
          </w:p>
          <w:p w14:paraId="6229B6B8" w14:textId="77777777" w:rsidR="007B0064" w:rsidRPr="00346749" w:rsidRDefault="007B0064" w:rsidP="007B0064">
            <w:pPr>
              <w:rPr>
                <w:rFonts w:cs="Arial"/>
              </w:rPr>
            </w:pPr>
          </w:p>
          <w:p w14:paraId="755396F8" w14:textId="77777777" w:rsidR="007B0064" w:rsidRPr="00346749" w:rsidRDefault="007B0064" w:rsidP="007B0064">
            <w:pPr>
              <w:rPr>
                <w:rFonts w:cs="Arial"/>
              </w:rPr>
            </w:pPr>
            <w:r w:rsidRPr="00346749">
              <w:rPr>
                <w:rFonts w:cs="Arial"/>
              </w:rPr>
              <w:t>λ(s)</w:t>
            </w:r>
          </w:p>
          <w:p w14:paraId="22D3980A" w14:textId="788A34A8" w:rsidR="007B0064" w:rsidRDefault="007B0064" w:rsidP="007B0064">
            <w:pPr>
              <w:rPr>
                <w:rFonts w:cs="Arial"/>
              </w:rPr>
            </w:pPr>
            <w:r w:rsidRPr="00346749">
              <w:rPr>
                <w:rFonts w:cs="Arial"/>
              </w:rPr>
              <w:t>{</w:t>
            </w:r>
          </w:p>
          <w:p w14:paraId="691301CC" w14:textId="72FF3376" w:rsidR="00F07D28" w:rsidRDefault="00F07D28" w:rsidP="007B0064">
            <w:pPr>
              <w:rPr>
                <w:rFonts w:cs="Arial"/>
              </w:rPr>
            </w:pPr>
            <w:r>
              <w:rPr>
                <w:rFonts w:cs="Arial"/>
              </w:rPr>
              <w:t>If Phase = DELIVER</w:t>
            </w:r>
          </w:p>
          <w:p w14:paraId="43661AA5" w14:textId="283E396F" w:rsidR="00F07D28" w:rsidRDefault="00F07D28" w:rsidP="007B0064">
            <w:pPr>
              <w:rPr>
                <w:rFonts w:cs="Arial"/>
              </w:rPr>
            </w:pPr>
            <w:r>
              <w:rPr>
                <w:rFonts w:cs="Arial"/>
              </w:rPr>
              <w:tab/>
              <w:t>Output all Pallets in the Destination Pallets queue</w:t>
            </w:r>
          </w:p>
          <w:p w14:paraId="5A48EBE9" w14:textId="78A3DD94" w:rsidR="00F07D28" w:rsidRDefault="00F07D28" w:rsidP="007B0064">
            <w:pPr>
              <w:rPr>
                <w:rFonts w:cs="Arial"/>
              </w:rPr>
            </w:pPr>
            <w:r>
              <w:rPr>
                <w:rFonts w:cs="Arial"/>
              </w:rPr>
              <w:t>If Phase = SENDLOAD</w:t>
            </w:r>
          </w:p>
          <w:p w14:paraId="41787D1D" w14:textId="578C7146" w:rsidR="00F07D28" w:rsidRPr="00346749" w:rsidRDefault="00F07D28" w:rsidP="007B0064">
            <w:pPr>
              <w:rPr>
                <w:rFonts w:cs="Arial"/>
              </w:rPr>
            </w:pPr>
            <w:r>
              <w:rPr>
                <w:rFonts w:cs="Arial"/>
              </w:rPr>
              <w:tab/>
              <w:t>Output all Loads in the Processed Loads queue</w:t>
            </w:r>
          </w:p>
          <w:p w14:paraId="6D570763" w14:textId="374BBCDE" w:rsidR="007B0064" w:rsidRPr="00346749" w:rsidRDefault="007B0064" w:rsidP="007B0064">
            <w:pPr>
              <w:rPr>
                <w:rFonts w:cs="Arial"/>
              </w:rPr>
            </w:pPr>
            <w:r w:rsidRPr="00346749">
              <w:rPr>
                <w:rFonts w:cs="Arial"/>
              </w:rPr>
              <w:t>}</w:t>
            </w:r>
          </w:p>
        </w:tc>
      </w:tr>
    </w:tbl>
    <w:p w14:paraId="6E113ED4" w14:textId="03D543BA" w:rsidR="00C07656" w:rsidRDefault="00C07656" w:rsidP="00250FFD">
      <w:pPr>
        <w:rPr>
          <w:rFonts w:cs="Arial"/>
        </w:rPr>
      </w:pPr>
    </w:p>
    <w:p w14:paraId="0B2DBDC7" w14:textId="77777777" w:rsidR="00A96FAD" w:rsidRDefault="00A96FAD">
      <w:pPr>
        <w:spacing w:after="160" w:line="259" w:lineRule="auto"/>
        <w:rPr>
          <w:rFonts w:eastAsiaTheme="majorEastAsia" w:cstheme="majorBidi"/>
          <w:b/>
          <w:color w:val="000000" w:themeColor="text1"/>
          <w:sz w:val="24"/>
          <w:szCs w:val="24"/>
        </w:rPr>
      </w:pPr>
      <w:bookmarkStart w:id="6" w:name="_Toc22030574"/>
      <w:r>
        <w:br w:type="page"/>
      </w:r>
    </w:p>
    <w:p w14:paraId="3A0B8AB8" w14:textId="369146C5" w:rsidR="00C07656" w:rsidRPr="00E37D76" w:rsidRDefault="00A96FAD" w:rsidP="00B15159">
      <w:pPr>
        <w:pStyle w:val="Heading3"/>
      </w:pPr>
      <w:r>
        <w:lastRenderedPageBreak/>
        <w:t xml:space="preserve">Aircraft </w:t>
      </w:r>
      <w:r w:rsidR="00A176EE" w:rsidRPr="00E37D76">
        <w:t xml:space="preserve">= &lt;X, Y, S, ta, </w:t>
      </w:r>
      <w:proofErr w:type="spellStart"/>
      <w:r w:rsidR="00A176EE" w:rsidRPr="00F84B22">
        <w:rPr>
          <w:rFonts w:cs="Arial"/>
        </w:rPr>
        <w:t>δ</w:t>
      </w:r>
      <w:r w:rsidR="00A176EE" w:rsidRPr="00F84B22">
        <w:rPr>
          <w:rFonts w:cs="Arial"/>
          <w:vertAlign w:val="subscript"/>
        </w:rPr>
        <w:t>ext</w:t>
      </w:r>
      <w:proofErr w:type="spellEnd"/>
      <w:r w:rsidR="00A176EE" w:rsidRPr="00E37D76">
        <w:t xml:space="preserve">, </w:t>
      </w:r>
      <w:proofErr w:type="spellStart"/>
      <w:r w:rsidR="00A176EE" w:rsidRPr="00F84B22">
        <w:rPr>
          <w:rFonts w:cs="Arial"/>
        </w:rPr>
        <w:t>δ</w:t>
      </w:r>
      <w:r w:rsidR="00A176EE" w:rsidRPr="00F84B22">
        <w:rPr>
          <w:rFonts w:cs="Arial"/>
          <w:vertAlign w:val="subscript"/>
        </w:rPr>
        <w:t>int</w:t>
      </w:r>
      <w:proofErr w:type="spellEnd"/>
      <w:r w:rsidR="00A176EE" w:rsidRPr="00F84B22">
        <w:rPr>
          <w:rFonts w:cs="Arial"/>
        </w:rPr>
        <w:t>, λ</w:t>
      </w:r>
      <w:r w:rsidR="00A176EE" w:rsidRPr="00E37D76">
        <w:t>&gt;</w:t>
      </w:r>
      <w:bookmarkEnd w:id="6"/>
    </w:p>
    <w:p w14:paraId="7DBD556A" w14:textId="44F3803E" w:rsidR="00A176EE" w:rsidRDefault="00A176EE" w:rsidP="007934E5">
      <w:pPr>
        <w:rPr>
          <w:rFonts w:cs="Aria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98"/>
        <w:gridCol w:w="4452"/>
      </w:tblGrid>
      <w:tr w:rsidR="00991274" w:rsidRPr="00E37D76" w14:paraId="1B001948" w14:textId="77777777" w:rsidTr="00346749">
        <w:tc>
          <w:tcPr>
            <w:tcW w:w="9350" w:type="dxa"/>
            <w:gridSpan w:val="2"/>
            <w:tcBorders>
              <w:top w:val="nil"/>
              <w:left w:val="nil"/>
              <w:right w:val="nil"/>
            </w:tcBorders>
          </w:tcPr>
          <w:p w14:paraId="4E89CC70" w14:textId="7932B445" w:rsidR="00282346" w:rsidRDefault="00282346" w:rsidP="00346749">
            <w:pPr>
              <w:jc w:val="center"/>
            </w:pPr>
            <w:r>
              <w:object w:dxaOrig="5956" w:dyaOrig="2295" w14:anchorId="0697660D">
                <v:shape id="_x0000_i1052" type="#_x0000_t75" style="width:297.75pt;height:114.75pt" o:ole="">
                  <v:imagedata r:id="rId10" o:title=""/>
                </v:shape>
                <o:OLEObject Type="Embed" ProgID="Visio.Drawing.15" ShapeID="_x0000_i1052" DrawAspect="Content" ObjectID="_1635654281" r:id="rId11"/>
              </w:object>
            </w:r>
          </w:p>
          <w:p w14:paraId="0C650867" w14:textId="77777777" w:rsidR="00991274" w:rsidRPr="007B0064" w:rsidRDefault="00991274" w:rsidP="00346749">
            <w:pPr>
              <w:jc w:val="center"/>
            </w:pPr>
          </w:p>
        </w:tc>
      </w:tr>
      <w:tr w:rsidR="00991274" w:rsidRPr="00E37D76" w14:paraId="3EC73B12" w14:textId="77777777" w:rsidTr="00346749">
        <w:tc>
          <w:tcPr>
            <w:tcW w:w="4898" w:type="dxa"/>
          </w:tcPr>
          <w:p w14:paraId="4F0CA3C2" w14:textId="77777777" w:rsidR="00991274" w:rsidRPr="00346749" w:rsidRDefault="00991274" w:rsidP="00991274">
            <w:pPr>
              <w:rPr>
                <w:rFonts w:cs="Arial"/>
                <w:b/>
                <w:bCs/>
              </w:rPr>
            </w:pPr>
            <w:r w:rsidRPr="00346749">
              <w:rPr>
                <w:rFonts w:cs="Arial"/>
                <w:b/>
                <w:bCs/>
              </w:rPr>
              <w:t>State Variables</w:t>
            </w:r>
          </w:p>
          <w:p w14:paraId="32F322E8" w14:textId="14D1F20B" w:rsidR="00991274" w:rsidRPr="00346749" w:rsidRDefault="00991274" w:rsidP="00991274">
            <w:pPr>
              <w:rPr>
                <w:rFonts w:cs="Arial"/>
              </w:rPr>
            </w:pPr>
            <w:r w:rsidRPr="00346749">
              <w:rPr>
                <w:rFonts w:cs="Arial"/>
              </w:rPr>
              <w:t xml:space="preserve">Sigma = </w:t>
            </w:r>
            <w:r w:rsidR="00A96FAD">
              <w:rPr>
                <w:rFonts w:cs="Arial"/>
              </w:rPr>
              <w:t>0</w:t>
            </w:r>
          </w:p>
          <w:p w14:paraId="348EDCC6" w14:textId="1FFE083D" w:rsidR="00991274" w:rsidRDefault="00991274" w:rsidP="00991274">
            <w:pPr>
              <w:rPr>
                <w:rFonts w:cs="Arial"/>
              </w:rPr>
            </w:pPr>
            <w:r w:rsidRPr="00346749">
              <w:rPr>
                <w:rFonts w:cs="Arial"/>
              </w:rPr>
              <w:t xml:space="preserve">Phase = </w:t>
            </w:r>
            <w:r w:rsidR="00A96FAD">
              <w:rPr>
                <w:rFonts w:cs="Arial"/>
              </w:rPr>
              <w:t>INIT</w:t>
            </w:r>
          </w:p>
          <w:p w14:paraId="6F8EC135" w14:textId="22FDD242" w:rsidR="00A96FAD" w:rsidRDefault="00A96FAD" w:rsidP="00991274">
            <w:pPr>
              <w:rPr>
                <w:rFonts w:cs="Arial"/>
              </w:rPr>
            </w:pPr>
            <w:r>
              <w:rPr>
                <w:rFonts w:cs="Arial"/>
              </w:rPr>
              <w:t xml:space="preserve">Aircraft ID = </w:t>
            </w:r>
            <w:r>
              <w:rPr>
                <w:rFonts w:cs="Arial"/>
                <w:i/>
                <w:iCs/>
              </w:rPr>
              <w:t>Set on initialization</w:t>
            </w:r>
          </w:p>
          <w:p w14:paraId="7E77F17C" w14:textId="3B2A5FA0" w:rsidR="00A96FAD" w:rsidRDefault="00A96FAD" w:rsidP="00991274">
            <w:pPr>
              <w:rPr>
                <w:rFonts w:cs="Arial"/>
              </w:rPr>
            </w:pPr>
            <w:r>
              <w:rPr>
                <w:rFonts w:cs="Arial"/>
              </w:rPr>
              <w:t xml:space="preserve">Type = </w:t>
            </w:r>
            <w:r>
              <w:rPr>
                <w:rFonts w:cs="Arial"/>
                <w:i/>
                <w:iCs/>
              </w:rPr>
              <w:t>Set on initialization</w:t>
            </w:r>
          </w:p>
          <w:p w14:paraId="63A36101" w14:textId="32AA54BE" w:rsidR="00A96FAD" w:rsidRDefault="00A96FAD" w:rsidP="00991274">
            <w:pPr>
              <w:rPr>
                <w:rFonts w:cs="Arial"/>
                <w:i/>
                <w:iCs/>
              </w:rPr>
            </w:pPr>
            <w:r>
              <w:rPr>
                <w:rFonts w:cs="Arial"/>
              </w:rPr>
              <w:t xml:space="preserve">Average Speed = </w:t>
            </w:r>
            <w:r>
              <w:rPr>
                <w:rFonts w:cs="Arial"/>
                <w:i/>
                <w:iCs/>
              </w:rPr>
              <w:t>Set on initialization</w:t>
            </w:r>
          </w:p>
          <w:p w14:paraId="0677B8DD" w14:textId="282B14DC" w:rsidR="00A96FAD" w:rsidRDefault="00A96FAD" w:rsidP="00991274">
            <w:pPr>
              <w:rPr>
                <w:rFonts w:cs="Arial"/>
              </w:rPr>
            </w:pPr>
            <w:r>
              <w:rPr>
                <w:rFonts w:cs="Arial"/>
              </w:rPr>
              <w:t xml:space="preserve">Home Location = </w:t>
            </w:r>
            <w:r>
              <w:rPr>
                <w:rFonts w:cs="Arial"/>
                <w:i/>
                <w:iCs/>
              </w:rPr>
              <w:t>Set on initialization</w:t>
            </w:r>
          </w:p>
          <w:p w14:paraId="17CC04FB" w14:textId="21E02082" w:rsidR="00A96FAD" w:rsidRPr="00A96FAD" w:rsidRDefault="00A96FAD" w:rsidP="00991274">
            <w:pPr>
              <w:rPr>
                <w:rFonts w:cs="Arial"/>
              </w:rPr>
            </w:pPr>
            <w:r>
              <w:rPr>
                <w:rFonts w:cs="Arial"/>
              </w:rPr>
              <w:t>Distance Remaining = 0</w:t>
            </w:r>
          </w:p>
          <w:p w14:paraId="50EFF104" w14:textId="30DD77AE" w:rsidR="00A96FAD" w:rsidRDefault="00A96FAD" w:rsidP="00A96FAD">
            <w:pPr>
              <w:rPr>
                <w:rFonts w:cs="Arial"/>
              </w:rPr>
            </w:pPr>
            <w:r>
              <w:rPr>
                <w:rFonts w:cs="Arial"/>
              </w:rPr>
              <w:t>Load = {} (&lt;id, destination, distance, aircraft id, pallets&gt;)</w:t>
            </w:r>
          </w:p>
          <w:p w14:paraId="2C04CEF0" w14:textId="77777777" w:rsidR="00991274" w:rsidRPr="00346749" w:rsidRDefault="00991274" w:rsidP="00346749">
            <w:pPr>
              <w:rPr>
                <w:rFonts w:cs="Arial"/>
              </w:rPr>
            </w:pPr>
          </w:p>
        </w:tc>
        <w:tc>
          <w:tcPr>
            <w:tcW w:w="4452" w:type="dxa"/>
          </w:tcPr>
          <w:p w14:paraId="64A253B6" w14:textId="77777777" w:rsidR="00991274" w:rsidRPr="00346749" w:rsidRDefault="00991274" w:rsidP="00991274">
            <w:pPr>
              <w:rPr>
                <w:rFonts w:cs="Arial"/>
                <w:b/>
                <w:bCs/>
              </w:rPr>
            </w:pPr>
            <w:r w:rsidRPr="00346749">
              <w:rPr>
                <w:rFonts w:cs="Arial"/>
                <w:b/>
                <w:bCs/>
              </w:rPr>
              <w:t>Formal Specifications</w:t>
            </w:r>
          </w:p>
          <w:p w14:paraId="42725A4A" w14:textId="30D2B21C" w:rsidR="00991274" w:rsidRPr="00346749" w:rsidRDefault="00991274" w:rsidP="00991274">
            <w:pPr>
              <w:rPr>
                <w:rFonts w:cs="Arial"/>
              </w:rPr>
            </w:pPr>
            <w:r w:rsidRPr="00346749">
              <w:rPr>
                <w:rFonts w:cs="Arial"/>
              </w:rPr>
              <w:t xml:space="preserve">X = </w:t>
            </w:r>
            <w:proofErr w:type="gramStart"/>
            <w:r w:rsidRPr="00346749">
              <w:rPr>
                <w:rFonts w:cs="Arial"/>
              </w:rPr>
              <w:t>{</w:t>
            </w:r>
            <w:r w:rsidR="00A96FAD" w:rsidRPr="00346749">
              <w:rPr>
                <w:rFonts w:cs="Arial"/>
              </w:rPr>
              <w:t xml:space="preserve"> </w:t>
            </w:r>
            <w:r w:rsidR="00A96FAD">
              <w:rPr>
                <w:rFonts w:cs="Arial"/>
              </w:rPr>
              <w:t>Load</w:t>
            </w:r>
            <w:proofErr w:type="gramEnd"/>
            <w:r w:rsidR="00A96FAD">
              <w:rPr>
                <w:rFonts w:cs="Arial"/>
              </w:rPr>
              <w:t xml:space="preserve"> </w:t>
            </w:r>
            <w:r w:rsidR="00A96FAD" w:rsidRPr="00A076F6">
              <w:rPr>
                <w:rFonts w:cs="Arial"/>
              </w:rPr>
              <w:t xml:space="preserve"> </w:t>
            </w:r>
            <w:r w:rsidR="00A96FAD" w:rsidRPr="00A076F6">
              <w:rPr>
                <w:rFonts w:ascii="Cambria Math" w:hAnsi="Cambria Math" w:cs="Cambria Math"/>
              </w:rPr>
              <w:t>∈</w:t>
            </w:r>
            <w:r w:rsidR="00A96FAD" w:rsidRPr="00A076F6">
              <w:rPr>
                <w:rFonts w:cs="Arial"/>
              </w:rPr>
              <w:t xml:space="preserve"> &lt;</w:t>
            </w:r>
            <w:r w:rsidR="00A96FAD">
              <w:rPr>
                <w:rFonts w:cs="Arial"/>
              </w:rPr>
              <w:t>String</w:t>
            </w:r>
            <w:r w:rsidR="00A96FAD" w:rsidRPr="00A076F6">
              <w:rPr>
                <w:rFonts w:cs="Arial"/>
              </w:rPr>
              <w:t xml:space="preserve">, N, </w:t>
            </w:r>
            <w:r w:rsidR="00A96FAD">
              <w:rPr>
                <w:rFonts w:cs="Arial"/>
              </w:rPr>
              <w:t xml:space="preserve">N, N, </w:t>
            </w:r>
            <w:r w:rsidR="00A96FAD" w:rsidRPr="00A076F6">
              <w:rPr>
                <w:rFonts w:cs="Arial"/>
              </w:rPr>
              <w:t>vector&lt;</w:t>
            </w:r>
            <w:r w:rsidR="00A96FAD">
              <w:rPr>
                <w:rFonts w:cs="Arial"/>
              </w:rPr>
              <w:t>Pallet</w:t>
            </w:r>
            <w:r w:rsidR="00A96FAD" w:rsidRPr="00A076F6">
              <w:rPr>
                <w:rFonts w:cs="Arial"/>
              </w:rPr>
              <w:t>&gt;&gt;</w:t>
            </w:r>
            <w:r w:rsidRPr="00346749">
              <w:rPr>
                <w:rFonts w:cs="Arial"/>
              </w:rPr>
              <w:t>}</w:t>
            </w:r>
          </w:p>
          <w:p w14:paraId="37FE954F" w14:textId="1E07A53B" w:rsidR="00991274" w:rsidRPr="00346749" w:rsidRDefault="00991274" w:rsidP="00991274">
            <w:pPr>
              <w:rPr>
                <w:rFonts w:cs="Arial"/>
              </w:rPr>
            </w:pPr>
            <w:r w:rsidRPr="00346749">
              <w:rPr>
                <w:rFonts w:cs="Arial"/>
              </w:rPr>
              <w:t xml:space="preserve">Y = </w:t>
            </w:r>
            <w:proofErr w:type="gramStart"/>
            <w:r w:rsidRPr="00346749">
              <w:rPr>
                <w:rFonts w:cs="Arial"/>
              </w:rPr>
              <w:t>{</w:t>
            </w:r>
            <w:r w:rsidR="00A96FAD">
              <w:rPr>
                <w:rFonts w:cs="Arial"/>
              </w:rPr>
              <w:t xml:space="preserve"> </w:t>
            </w:r>
            <w:r w:rsidR="00A96FAD">
              <w:rPr>
                <w:rFonts w:cs="Arial"/>
              </w:rPr>
              <w:t>Aircraft</w:t>
            </w:r>
            <w:proofErr w:type="gramEnd"/>
            <w:r w:rsidR="00A96FAD">
              <w:rPr>
                <w:rFonts w:cs="Arial"/>
              </w:rPr>
              <w:t xml:space="preserve"> Status </w:t>
            </w:r>
            <w:r w:rsidR="00A96FAD" w:rsidRPr="00A076F6">
              <w:rPr>
                <w:rFonts w:cs="Arial"/>
              </w:rPr>
              <w:t xml:space="preserve"> </w:t>
            </w:r>
            <w:r w:rsidR="00A96FAD" w:rsidRPr="00A076F6">
              <w:rPr>
                <w:rFonts w:ascii="Cambria Math" w:hAnsi="Cambria Math" w:cs="Cambria Math"/>
              </w:rPr>
              <w:t>∈</w:t>
            </w:r>
            <w:r w:rsidR="00A96FAD" w:rsidRPr="00A076F6">
              <w:rPr>
                <w:rFonts w:cs="Arial"/>
              </w:rPr>
              <w:t xml:space="preserve"> &lt;N, N, </w:t>
            </w:r>
            <w:r w:rsidR="00A96FAD">
              <w:rPr>
                <w:rFonts w:cs="Arial"/>
              </w:rPr>
              <w:t>N, N, N, N</w:t>
            </w:r>
            <w:r w:rsidR="00A96FAD" w:rsidRPr="00A076F6">
              <w:rPr>
                <w:rFonts w:cs="Arial"/>
              </w:rPr>
              <w:t>&gt;</w:t>
            </w:r>
            <w:r w:rsidR="00A96FAD">
              <w:rPr>
                <w:rFonts w:cs="Arial"/>
              </w:rPr>
              <w:t xml:space="preserve"> | Load </w:t>
            </w:r>
            <w:r w:rsidR="00A96FAD" w:rsidRPr="00A076F6">
              <w:rPr>
                <w:rFonts w:cs="Arial"/>
              </w:rPr>
              <w:t xml:space="preserve"> </w:t>
            </w:r>
            <w:r w:rsidR="00A96FAD" w:rsidRPr="00A076F6">
              <w:rPr>
                <w:rFonts w:ascii="Cambria Math" w:hAnsi="Cambria Math" w:cs="Cambria Math"/>
              </w:rPr>
              <w:t>∈</w:t>
            </w:r>
            <w:r w:rsidR="00A96FAD" w:rsidRPr="00A076F6">
              <w:rPr>
                <w:rFonts w:cs="Arial"/>
              </w:rPr>
              <w:t xml:space="preserve"> &lt;</w:t>
            </w:r>
            <w:r w:rsidR="00A96FAD">
              <w:rPr>
                <w:rFonts w:cs="Arial"/>
              </w:rPr>
              <w:t>String</w:t>
            </w:r>
            <w:r w:rsidR="00A96FAD" w:rsidRPr="00A076F6">
              <w:rPr>
                <w:rFonts w:cs="Arial"/>
              </w:rPr>
              <w:t xml:space="preserve">, N, </w:t>
            </w:r>
            <w:r w:rsidR="00A96FAD">
              <w:rPr>
                <w:rFonts w:cs="Arial"/>
              </w:rPr>
              <w:t xml:space="preserve">N, N, </w:t>
            </w:r>
            <w:r w:rsidR="00A96FAD" w:rsidRPr="00A076F6">
              <w:rPr>
                <w:rFonts w:cs="Arial"/>
              </w:rPr>
              <w:t>vector&lt;</w:t>
            </w:r>
            <w:r w:rsidR="00A96FAD">
              <w:rPr>
                <w:rFonts w:cs="Arial"/>
              </w:rPr>
              <w:t>Pallet</w:t>
            </w:r>
            <w:r w:rsidR="00A96FAD" w:rsidRPr="00A076F6">
              <w:rPr>
                <w:rFonts w:cs="Arial"/>
              </w:rPr>
              <w:t>&gt;&gt;</w:t>
            </w:r>
            <w:r w:rsidRPr="00346749">
              <w:rPr>
                <w:rFonts w:cs="Arial"/>
              </w:rPr>
              <w:t>}</w:t>
            </w:r>
          </w:p>
          <w:p w14:paraId="3CB2DC07" w14:textId="5DB46376" w:rsidR="00991274" w:rsidRPr="00346749" w:rsidRDefault="00991274" w:rsidP="00991274">
            <w:pPr>
              <w:rPr>
                <w:rFonts w:cs="Arial"/>
              </w:rPr>
            </w:pPr>
            <w:r w:rsidRPr="00346749">
              <w:rPr>
                <w:rFonts w:cs="Arial"/>
              </w:rPr>
              <w:t xml:space="preserve">S = {{Sigma, Phase, </w:t>
            </w:r>
            <w:r w:rsidR="00A96FAD">
              <w:rPr>
                <w:rFonts w:cs="Arial"/>
              </w:rPr>
              <w:t>Aircraft ID, Type, Average Speed, Home Location, Distance Remaining, Load</w:t>
            </w:r>
            <w:r w:rsidRPr="00346749">
              <w:rPr>
                <w:rFonts w:cs="Arial"/>
              </w:rPr>
              <w:t>}}</w:t>
            </w:r>
          </w:p>
          <w:p w14:paraId="5D2A673B" w14:textId="77777777" w:rsidR="00991274" w:rsidRPr="00346749" w:rsidRDefault="00991274" w:rsidP="00346749">
            <w:pPr>
              <w:rPr>
                <w:rFonts w:cs="Arial"/>
              </w:rPr>
            </w:pPr>
          </w:p>
        </w:tc>
      </w:tr>
      <w:tr w:rsidR="00991274" w:rsidRPr="00E37D76" w14:paraId="307C4B78" w14:textId="77777777" w:rsidTr="00346749">
        <w:tc>
          <w:tcPr>
            <w:tcW w:w="9350" w:type="dxa"/>
            <w:gridSpan w:val="2"/>
          </w:tcPr>
          <w:p w14:paraId="5C223225" w14:textId="5CC7F004" w:rsidR="00991274" w:rsidRPr="00346749" w:rsidRDefault="00991274" w:rsidP="00991274">
            <w:pPr>
              <w:rPr>
                <w:rFonts w:cs="Arial"/>
              </w:rPr>
            </w:pPr>
            <w:proofErr w:type="spellStart"/>
            <w:r w:rsidRPr="00346749">
              <w:rPr>
                <w:rFonts w:cs="Arial"/>
              </w:rPr>
              <w:t>δ</w:t>
            </w:r>
            <w:r w:rsidRPr="00346749">
              <w:rPr>
                <w:rFonts w:cs="Arial"/>
                <w:vertAlign w:val="subscript"/>
              </w:rPr>
              <w:t>ext</w:t>
            </w:r>
            <w:proofErr w:type="spellEnd"/>
            <w:r w:rsidRPr="00346749">
              <w:rPr>
                <w:rFonts w:cs="Arial"/>
              </w:rPr>
              <w:t xml:space="preserve"> (</w:t>
            </w:r>
            <w:proofErr w:type="spellStart"/>
            <w:r w:rsidR="005B427C">
              <w:rPr>
                <w:rFonts w:cs="Arial"/>
              </w:rPr>
              <w:t>mbs</w:t>
            </w:r>
            <w:proofErr w:type="spellEnd"/>
            <w:r w:rsidRPr="00346749">
              <w:rPr>
                <w:rFonts w:cs="Arial"/>
              </w:rPr>
              <w:t>, e, x &lt;</w:t>
            </w:r>
            <w:r w:rsidR="005B427C">
              <w:rPr>
                <w:rFonts w:cs="Arial"/>
              </w:rPr>
              <w:t>Load</w:t>
            </w:r>
            <w:r w:rsidRPr="00346749">
              <w:rPr>
                <w:rFonts w:cs="Arial"/>
              </w:rPr>
              <w:t>&gt;)</w:t>
            </w:r>
          </w:p>
          <w:p w14:paraId="26EAA7EF" w14:textId="77777777" w:rsidR="00991274" w:rsidRPr="00346749" w:rsidRDefault="00991274" w:rsidP="00991274">
            <w:pPr>
              <w:rPr>
                <w:rFonts w:cs="Arial"/>
              </w:rPr>
            </w:pPr>
            <w:r w:rsidRPr="00346749">
              <w:rPr>
                <w:rFonts w:cs="Arial"/>
              </w:rPr>
              <w:t>{</w:t>
            </w:r>
          </w:p>
          <w:p w14:paraId="13394448" w14:textId="13C41B0B" w:rsidR="00991274" w:rsidRDefault="00991274" w:rsidP="00991274">
            <w:pPr>
              <w:rPr>
                <w:rFonts w:cs="Arial"/>
              </w:rPr>
            </w:pPr>
            <w:r w:rsidRPr="00346749">
              <w:rPr>
                <w:rFonts w:cs="Arial"/>
              </w:rPr>
              <w:t xml:space="preserve">If </w:t>
            </w:r>
            <w:r w:rsidR="005B427C">
              <w:rPr>
                <w:rFonts w:cs="Arial"/>
              </w:rPr>
              <w:t>X is Load and the load is for this aircraft</w:t>
            </w:r>
          </w:p>
          <w:p w14:paraId="654E3595" w14:textId="4E924194" w:rsidR="005B427C" w:rsidRDefault="005B427C" w:rsidP="00991274">
            <w:pPr>
              <w:rPr>
                <w:rFonts w:cs="Arial"/>
              </w:rPr>
            </w:pPr>
            <w:r>
              <w:rPr>
                <w:rFonts w:cs="Arial"/>
              </w:rPr>
              <w:tab/>
              <w:t>Add X to aircraft Load</w:t>
            </w:r>
          </w:p>
          <w:p w14:paraId="5BEABC81" w14:textId="11DA44A4" w:rsidR="005B427C" w:rsidRDefault="005B427C" w:rsidP="00991274">
            <w:pPr>
              <w:rPr>
                <w:rFonts w:cs="Arial"/>
              </w:rPr>
            </w:pPr>
            <w:r>
              <w:rPr>
                <w:rFonts w:cs="Arial"/>
              </w:rPr>
              <w:tab/>
              <w:t>Set Distance Remaining to distance of Load</w:t>
            </w:r>
          </w:p>
          <w:p w14:paraId="6A5A2B73" w14:textId="2041BC1D" w:rsidR="005B427C" w:rsidRDefault="005B427C" w:rsidP="00991274">
            <w:pPr>
              <w:rPr>
                <w:rFonts w:cs="Arial"/>
              </w:rPr>
            </w:pPr>
          </w:p>
          <w:p w14:paraId="14DA5624" w14:textId="7D88035E" w:rsidR="005B427C" w:rsidRDefault="005B427C" w:rsidP="00991274">
            <w:pPr>
              <w:rPr>
                <w:rFonts w:cs="Arial"/>
              </w:rPr>
            </w:pPr>
            <w:r>
              <w:rPr>
                <w:rFonts w:cs="Arial"/>
              </w:rPr>
              <w:t>If Phase = WAITING and Distance Remaining &gt; 0</w:t>
            </w:r>
          </w:p>
          <w:p w14:paraId="65F62B67" w14:textId="3AFC40D5" w:rsidR="005B427C" w:rsidRDefault="005B427C" w:rsidP="00991274">
            <w:pPr>
              <w:rPr>
                <w:rFonts w:cs="Arial"/>
              </w:rPr>
            </w:pPr>
            <w:r>
              <w:rPr>
                <w:rFonts w:cs="Arial"/>
              </w:rPr>
              <w:tab/>
              <w:t>Phase = FLYING</w:t>
            </w:r>
          </w:p>
          <w:p w14:paraId="7A4FF5C8" w14:textId="54C04C70" w:rsidR="005B427C" w:rsidRDefault="005B427C" w:rsidP="00991274">
            <w:pPr>
              <w:rPr>
                <w:rFonts w:cs="Arial"/>
              </w:rPr>
            </w:pPr>
            <w:r>
              <w:rPr>
                <w:rFonts w:cs="Arial"/>
              </w:rPr>
              <w:tab/>
              <w:t>Sigma = 0</w:t>
            </w:r>
          </w:p>
          <w:p w14:paraId="70414617" w14:textId="0F6A021D" w:rsidR="005B427C" w:rsidRDefault="005B427C" w:rsidP="00991274">
            <w:pPr>
              <w:rPr>
                <w:rFonts w:cs="Arial"/>
              </w:rPr>
            </w:pPr>
            <w:r>
              <w:rPr>
                <w:rFonts w:cs="Arial"/>
              </w:rPr>
              <w:t>Else If PHASE = FLYING</w:t>
            </w:r>
          </w:p>
          <w:p w14:paraId="70DFD78B" w14:textId="5D4C3C75" w:rsidR="005B427C" w:rsidRDefault="005B427C" w:rsidP="00991274">
            <w:pPr>
              <w:rPr>
                <w:rFonts w:cs="Arial"/>
              </w:rPr>
            </w:pPr>
            <w:r>
              <w:rPr>
                <w:rFonts w:cs="Arial"/>
              </w:rPr>
              <w:tab/>
              <w:t>Sigma = Update time period with e</w:t>
            </w:r>
          </w:p>
          <w:p w14:paraId="50B84F89" w14:textId="72DC1423" w:rsidR="005B427C" w:rsidRDefault="005B427C" w:rsidP="00991274">
            <w:pPr>
              <w:rPr>
                <w:rFonts w:cs="Arial"/>
              </w:rPr>
            </w:pPr>
            <w:r>
              <w:rPr>
                <w:rFonts w:cs="Arial"/>
              </w:rPr>
              <w:t>Else If PHASE = WAITING</w:t>
            </w:r>
          </w:p>
          <w:p w14:paraId="7FFD7341" w14:textId="55330FDC" w:rsidR="005B427C" w:rsidRPr="00346749" w:rsidRDefault="005B427C" w:rsidP="00991274">
            <w:pPr>
              <w:rPr>
                <w:rFonts w:cs="Arial"/>
              </w:rPr>
            </w:pPr>
            <w:r>
              <w:rPr>
                <w:rFonts w:cs="Arial"/>
              </w:rPr>
              <w:tab/>
              <w:t xml:space="preserve">Sigma = </w:t>
            </w:r>
            <w:r w:rsidRPr="00346749">
              <w:rPr>
                <w:rFonts w:cs="Arial"/>
              </w:rPr>
              <w:t>∞</w:t>
            </w:r>
          </w:p>
          <w:p w14:paraId="63532077" w14:textId="77777777" w:rsidR="00991274" w:rsidRPr="00346749" w:rsidRDefault="00991274" w:rsidP="00991274">
            <w:pPr>
              <w:rPr>
                <w:rFonts w:cs="Arial"/>
              </w:rPr>
            </w:pPr>
            <w:r w:rsidRPr="00346749">
              <w:rPr>
                <w:rFonts w:cs="Arial"/>
              </w:rPr>
              <w:t>}</w:t>
            </w:r>
          </w:p>
          <w:p w14:paraId="07117211" w14:textId="77777777" w:rsidR="00991274" w:rsidRPr="00346749" w:rsidRDefault="00991274" w:rsidP="00991274">
            <w:pPr>
              <w:rPr>
                <w:rFonts w:cs="Arial"/>
              </w:rPr>
            </w:pPr>
          </w:p>
          <w:p w14:paraId="43519AD1" w14:textId="77777777" w:rsidR="00991274" w:rsidRPr="00346749" w:rsidRDefault="00991274" w:rsidP="00991274">
            <w:pPr>
              <w:rPr>
                <w:rFonts w:cs="Arial"/>
              </w:rPr>
            </w:pPr>
            <w:proofErr w:type="spellStart"/>
            <w:r w:rsidRPr="00346749">
              <w:rPr>
                <w:rFonts w:cs="Arial"/>
              </w:rPr>
              <w:t>δ</w:t>
            </w:r>
            <w:r w:rsidRPr="00346749">
              <w:rPr>
                <w:rFonts w:cs="Arial"/>
                <w:vertAlign w:val="subscript"/>
              </w:rPr>
              <w:t>int</w:t>
            </w:r>
            <w:proofErr w:type="spellEnd"/>
            <w:r w:rsidRPr="00346749">
              <w:rPr>
                <w:rFonts w:cs="Arial"/>
              </w:rPr>
              <w:t xml:space="preserve"> (e)</w:t>
            </w:r>
          </w:p>
          <w:p w14:paraId="2CAD16F3" w14:textId="77777777" w:rsidR="00991274" w:rsidRPr="00346749" w:rsidRDefault="00991274" w:rsidP="00991274">
            <w:pPr>
              <w:rPr>
                <w:rFonts w:cs="Arial"/>
              </w:rPr>
            </w:pPr>
            <w:r w:rsidRPr="00346749">
              <w:rPr>
                <w:rFonts w:cs="Arial"/>
              </w:rPr>
              <w:t>{</w:t>
            </w:r>
          </w:p>
          <w:p w14:paraId="4AD8E20F" w14:textId="2CA4641E" w:rsidR="00474F44" w:rsidRDefault="00474F44" w:rsidP="00991274">
            <w:pPr>
              <w:rPr>
                <w:rFonts w:cs="Arial"/>
              </w:rPr>
            </w:pPr>
            <w:r w:rsidRPr="00346749">
              <w:rPr>
                <w:rFonts w:cs="Arial"/>
                <w:b/>
                <w:bCs/>
              </w:rPr>
              <w:t>C</w:t>
            </w:r>
            <w:r w:rsidR="00991274" w:rsidRPr="00346749">
              <w:rPr>
                <w:rFonts w:cs="Arial"/>
                <w:b/>
                <w:bCs/>
              </w:rPr>
              <w:t>ase</w:t>
            </w:r>
          </w:p>
          <w:p w14:paraId="075625A6" w14:textId="39A1AF70" w:rsidR="00991274" w:rsidRDefault="00474F44" w:rsidP="00991274">
            <w:pPr>
              <w:rPr>
                <w:rFonts w:cs="Arial"/>
              </w:rPr>
            </w:pPr>
            <w:r>
              <w:rPr>
                <w:rFonts w:cs="Arial"/>
              </w:rPr>
              <w:tab/>
              <w:t>INIT</w:t>
            </w:r>
            <w:r w:rsidR="00991274" w:rsidRPr="00346749">
              <w:rPr>
                <w:rFonts w:cs="Arial"/>
              </w:rPr>
              <w:t>:</w:t>
            </w:r>
          </w:p>
          <w:p w14:paraId="594A32A5" w14:textId="0AD41BAE" w:rsidR="00474F44" w:rsidRDefault="00474F44" w:rsidP="00991274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Phase = WAITING</w:t>
            </w:r>
          </w:p>
          <w:p w14:paraId="4C09C2B9" w14:textId="06369A56" w:rsidR="00474F44" w:rsidRPr="00346749" w:rsidRDefault="00474F44" w:rsidP="00991274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 xml:space="preserve">Sigma = </w:t>
            </w:r>
            <w:r w:rsidRPr="00346749">
              <w:rPr>
                <w:rFonts w:cs="Arial"/>
              </w:rPr>
              <w:t>∞</w:t>
            </w:r>
          </w:p>
          <w:p w14:paraId="54310BE0" w14:textId="2C891131" w:rsidR="00474F44" w:rsidRDefault="00474F44" w:rsidP="00991274">
            <w:pPr>
              <w:rPr>
                <w:rFonts w:cs="Arial"/>
              </w:rPr>
            </w:pPr>
            <w:r>
              <w:rPr>
                <w:rFonts w:cs="Arial"/>
              </w:rPr>
              <w:tab/>
              <w:t>FLYING:</w:t>
            </w:r>
          </w:p>
          <w:p w14:paraId="2165452B" w14:textId="3A6DEC34" w:rsidR="00474F44" w:rsidRDefault="00474F44" w:rsidP="00991274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If Distance Remaining &lt; 0</w:t>
            </w:r>
          </w:p>
          <w:p w14:paraId="260B5438" w14:textId="0AB9757C" w:rsidR="00474F44" w:rsidRDefault="00474F44" w:rsidP="00991274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Phase = UNLOADING</w:t>
            </w:r>
          </w:p>
          <w:p w14:paraId="07DCC28F" w14:textId="7D1AF06D" w:rsidR="00474F44" w:rsidRDefault="00474F44" w:rsidP="00991274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 xml:space="preserve">Sigma = </w:t>
            </w:r>
            <w:r>
              <w:rPr>
                <w:rFonts w:cs="Arial"/>
                <w:i/>
                <w:iCs/>
              </w:rPr>
              <w:t xml:space="preserve">Unload Time </w:t>
            </w:r>
            <w:r>
              <w:rPr>
                <w:rFonts w:cs="Arial"/>
              </w:rPr>
              <w:t>(i.e. 30 min)</w:t>
            </w:r>
          </w:p>
          <w:p w14:paraId="0D866F06" w14:textId="1A7C807E" w:rsidR="008607C0" w:rsidRDefault="008607C0" w:rsidP="00991274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Else</w:t>
            </w:r>
          </w:p>
          <w:p w14:paraId="355A328C" w14:textId="2654AC3F" w:rsidR="008607C0" w:rsidRDefault="008607C0" w:rsidP="00991274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Update current position</w:t>
            </w:r>
          </w:p>
          <w:p w14:paraId="1960A828" w14:textId="748DEF2F" w:rsidR="008607C0" w:rsidRDefault="008607C0" w:rsidP="00991274">
            <w:pPr>
              <w:rPr>
                <w:rFonts w:cs="Arial"/>
              </w:rPr>
            </w:pPr>
            <w:r>
              <w:rPr>
                <w:rFonts w:cs="Arial"/>
              </w:rPr>
              <w:lastRenderedPageBreak/>
              <w:tab/>
            </w: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Phase = FLYING</w:t>
            </w:r>
          </w:p>
          <w:p w14:paraId="041DE2DA" w14:textId="20E2B89D" w:rsidR="008607C0" w:rsidRDefault="008607C0" w:rsidP="00991274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 xml:space="preserve">Sigma = </w:t>
            </w:r>
            <w:r>
              <w:rPr>
                <w:rFonts w:cs="Arial"/>
                <w:i/>
                <w:iCs/>
              </w:rPr>
              <w:t>Update Time</w:t>
            </w:r>
            <w:r>
              <w:rPr>
                <w:rFonts w:cs="Arial"/>
              </w:rPr>
              <w:t xml:space="preserve"> (i.e. 10 min)</w:t>
            </w:r>
          </w:p>
          <w:p w14:paraId="34D12000" w14:textId="2EEB9E50" w:rsidR="008607C0" w:rsidRDefault="008607C0" w:rsidP="00991274">
            <w:pPr>
              <w:rPr>
                <w:rFonts w:cs="Arial"/>
              </w:rPr>
            </w:pPr>
            <w:r>
              <w:rPr>
                <w:rFonts w:cs="Arial"/>
              </w:rPr>
              <w:tab/>
              <w:t>UNLOADING:</w:t>
            </w:r>
          </w:p>
          <w:p w14:paraId="20253C01" w14:textId="22759787" w:rsidR="008607C0" w:rsidRDefault="008607C0" w:rsidP="00991274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>Phase = WAITING</w:t>
            </w:r>
          </w:p>
          <w:p w14:paraId="1442E59A" w14:textId="6250930D" w:rsidR="008607C0" w:rsidRPr="008607C0" w:rsidRDefault="008607C0" w:rsidP="00991274">
            <w:pPr>
              <w:rPr>
                <w:rFonts w:cs="Arial"/>
              </w:rPr>
            </w:pPr>
            <w:r>
              <w:rPr>
                <w:rFonts w:cs="Arial"/>
              </w:rPr>
              <w:tab/>
            </w:r>
            <w:r>
              <w:rPr>
                <w:rFonts w:cs="Arial"/>
              </w:rPr>
              <w:tab/>
              <w:t xml:space="preserve">Sigma = </w:t>
            </w:r>
            <w:r w:rsidRPr="00346749">
              <w:rPr>
                <w:rFonts w:cs="Arial"/>
              </w:rPr>
              <w:t>∞</w:t>
            </w:r>
          </w:p>
          <w:p w14:paraId="175DEDCC" w14:textId="77777777" w:rsidR="00991274" w:rsidRPr="00346749" w:rsidRDefault="00991274" w:rsidP="00991274">
            <w:pPr>
              <w:rPr>
                <w:rFonts w:cs="Arial"/>
              </w:rPr>
            </w:pPr>
            <w:r w:rsidRPr="00346749">
              <w:rPr>
                <w:rFonts w:cs="Arial"/>
              </w:rPr>
              <w:t>}</w:t>
            </w:r>
          </w:p>
          <w:p w14:paraId="09786EB3" w14:textId="77777777" w:rsidR="00991274" w:rsidRPr="00346749" w:rsidRDefault="00991274" w:rsidP="00991274">
            <w:pPr>
              <w:rPr>
                <w:rFonts w:cs="Arial"/>
              </w:rPr>
            </w:pPr>
          </w:p>
          <w:p w14:paraId="6C3B765B" w14:textId="77777777" w:rsidR="00991274" w:rsidRPr="00346749" w:rsidRDefault="00991274" w:rsidP="00991274">
            <w:pPr>
              <w:rPr>
                <w:rFonts w:cs="Arial"/>
              </w:rPr>
            </w:pPr>
            <w:r w:rsidRPr="00346749">
              <w:rPr>
                <w:rFonts w:cs="Arial"/>
              </w:rPr>
              <w:t>λ(s)</w:t>
            </w:r>
          </w:p>
          <w:p w14:paraId="40387D24" w14:textId="22F43F38" w:rsidR="00991274" w:rsidRDefault="00991274" w:rsidP="00991274">
            <w:pPr>
              <w:rPr>
                <w:rFonts w:cs="Arial"/>
              </w:rPr>
            </w:pPr>
            <w:r w:rsidRPr="00346749">
              <w:rPr>
                <w:rFonts w:cs="Arial"/>
              </w:rPr>
              <w:t>{</w:t>
            </w:r>
          </w:p>
          <w:p w14:paraId="0F2A0816" w14:textId="0B0458DF" w:rsidR="005B427C" w:rsidRDefault="005B427C" w:rsidP="00991274">
            <w:pPr>
              <w:rPr>
                <w:rFonts w:cs="Arial"/>
              </w:rPr>
            </w:pPr>
            <w:r>
              <w:rPr>
                <w:rFonts w:cs="Arial"/>
              </w:rPr>
              <w:t>If Phase = UNLOADING</w:t>
            </w:r>
          </w:p>
          <w:p w14:paraId="40D22553" w14:textId="4A697A8A" w:rsidR="005B427C" w:rsidRDefault="005B427C" w:rsidP="00991274">
            <w:pPr>
              <w:rPr>
                <w:rFonts w:cs="Arial"/>
              </w:rPr>
            </w:pPr>
            <w:r>
              <w:rPr>
                <w:rFonts w:cs="Arial"/>
              </w:rPr>
              <w:tab/>
              <w:t>Unload the current Load to the destination location</w:t>
            </w:r>
          </w:p>
          <w:p w14:paraId="4B8ECA29" w14:textId="677535AA" w:rsidR="005B427C" w:rsidRDefault="005B427C" w:rsidP="00991274">
            <w:pPr>
              <w:rPr>
                <w:rFonts w:cs="Arial"/>
              </w:rPr>
            </w:pPr>
            <w:r>
              <w:rPr>
                <w:rFonts w:cs="Arial"/>
              </w:rPr>
              <w:tab/>
              <w:t>Send Aircraft Status to destination location</w:t>
            </w:r>
          </w:p>
          <w:p w14:paraId="1E4D2366" w14:textId="49E28515" w:rsidR="005B427C" w:rsidRDefault="005B427C" w:rsidP="00991274">
            <w:pPr>
              <w:rPr>
                <w:rFonts w:cs="Arial"/>
              </w:rPr>
            </w:pPr>
            <w:r>
              <w:rPr>
                <w:rFonts w:cs="Arial"/>
              </w:rPr>
              <w:t>If Phase = INIT</w:t>
            </w:r>
          </w:p>
          <w:p w14:paraId="12185AF6" w14:textId="0DFD5318" w:rsidR="005B427C" w:rsidRPr="00346749" w:rsidRDefault="005B427C" w:rsidP="00991274">
            <w:pPr>
              <w:rPr>
                <w:rFonts w:cs="Arial"/>
              </w:rPr>
            </w:pPr>
            <w:r>
              <w:rPr>
                <w:rFonts w:cs="Arial"/>
              </w:rPr>
              <w:tab/>
              <w:t>Send Aircraft Status to home location</w:t>
            </w:r>
          </w:p>
          <w:p w14:paraId="7D0E811E" w14:textId="3517DEC2" w:rsidR="00991274" w:rsidRPr="00346749" w:rsidRDefault="00991274" w:rsidP="00991274">
            <w:pPr>
              <w:rPr>
                <w:rFonts w:cs="Arial"/>
              </w:rPr>
            </w:pPr>
            <w:r w:rsidRPr="00346749">
              <w:rPr>
                <w:rFonts w:cs="Arial"/>
              </w:rPr>
              <w:t>}</w:t>
            </w:r>
          </w:p>
        </w:tc>
      </w:tr>
    </w:tbl>
    <w:p w14:paraId="4C8B9E85" w14:textId="36D7C1CF" w:rsidR="00991274" w:rsidRDefault="00991274" w:rsidP="007934E5">
      <w:pPr>
        <w:rPr>
          <w:rFonts w:cs="Arial"/>
        </w:rPr>
      </w:pPr>
    </w:p>
    <w:p w14:paraId="27BDA893" w14:textId="77777777" w:rsidR="00511BC7" w:rsidRDefault="00511BC7">
      <w:pPr>
        <w:spacing w:after="160" w:line="259" w:lineRule="auto"/>
        <w:rPr>
          <w:rFonts w:eastAsiaTheme="majorEastAsia" w:cstheme="majorBidi"/>
          <w:b/>
          <w:color w:val="000000" w:themeColor="text1"/>
          <w:sz w:val="28"/>
          <w:szCs w:val="26"/>
        </w:rPr>
      </w:pPr>
      <w:r>
        <w:br w:type="page"/>
      </w:r>
    </w:p>
    <w:p w14:paraId="54216722" w14:textId="139DCC92" w:rsidR="00EF2775" w:rsidRDefault="00EF2775" w:rsidP="00EF2775">
      <w:pPr>
        <w:pStyle w:val="Heading2"/>
      </w:pPr>
      <w:r>
        <w:lastRenderedPageBreak/>
        <w:t xml:space="preserve">Coupled </w:t>
      </w:r>
      <w:r>
        <w:t>Models</w:t>
      </w:r>
    </w:p>
    <w:p w14:paraId="207E630A" w14:textId="77777777" w:rsidR="00EF2775" w:rsidRDefault="00EF2775" w:rsidP="00EF2775"/>
    <w:p w14:paraId="0E32F659" w14:textId="505CF76C" w:rsidR="00EF2775" w:rsidRDefault="00511BC7" w:rsidP="007934E5">
      <w:pPr>
        <w:rPr>
          <w:rFonts w:cs="Arial"/>
        </w:rPr>
      </w:pPr>
      <w:r>
        <w:object w:dxaOrig="10246" w:dyaOrig="8326" w14:anchorId="20707BCC">
          <v:shape id="_x0000_i1057" type="#_x0000_t75" style="width:468pt;height:380.25pt" o:ole="">
            <v:imagedata r:id="rId12" o:title=""/>
          </v:shape>
          <o:OLEObject Type="Embed" ProgID="Visio.Drawing.15" ShapeID="_x0000_i1057" DrawAspect="Content" ObjectID="_1635654282" r:id="rId13"/>
        </w:object>
      </w:r>
      <w:bookmarkStart w:id="7" w:name="_GoBack"/>
      <w:bookmarkEnd w:id="7"/>
    </w:p>
    <w:sectPr w:rsidR="00EF2775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0695C9E" w14:textId="77777777" w:rsidR="00CA6C2B" w:rsidRDefault="00CA6C2B" w:rsidP="00867CA3">
      <w:r>
        <w:separator/>
      </w:r>
    </w:p>
  </w:endnote>
  <w:endnote w:type="continuationSeparator" w:id="0">
    <w:p w14:paraId="033B31A4" w14:textId="77777777" w:rsidR="00CA6C2B" w:rsidRDefault="00CA6C2B" w:rsidP="00867C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C6C6313" w14:textId="77777777" w:rsidR="00CA6C2B" w:rsidRDefault="00CA6C2B" w:rsidP="00867CA3">
      <w:r>
        <w:separator/>
      </w:r>
    </w:p>
  </w:footnote>
  <w:footnote w:type="continuationSeparator" w:id="0">
    <w:p w14:paraId="5E08643E" w14:textId="77777777" w:rsidR="00CA6C2B" w:rsidRDefault="00CA6C2B" w:rsidP="00867CA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BD1A0D"/>
    <w:multiLevelType w:val="hybridMultilevel"/>
    <w:tmpl w:val="1780CF3E"/>
    <w:lvl w:ilvl="0" w:tplc="10090019">
      <w:start w:val="1"/>
      <w:numFmt w:val="lowerLetter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B3B038C"/>
    <w:multiLevelType w:val="hybridMultilevel"/>
    <w:tmpl w:val="41BC28D6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91C01CC"/>
    <w:multiLevelType w:val="hybridMultilevel"/>
    <w:tmpl w:val="2EA8601C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CCF5F14"/>
    <w:multiLevelType w:val="hybridMultilevel"/>
    <w:tmpl w:val="D280F27C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F9D0333"/>
    <w:multiLevelType w:val="hybridMultilevel"/>
    <w:tmpl w:val="11CACC5C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0D11A1D"/>
    <w:multiLevelType w:val="hybridMultilevel"/>
    <w:tmpl w:val="11CACC5C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2363389"/>
    <w:multiLevelType w:val="hybridMultilevel"/>
    <w:tmpl w:val="8F204ABE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2507DD3"/>
    <w:multiLevelType w:val="hybridMultilevel"/>
    <w:tmpl w:val="7E1EC72C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7B4548C"/>
    <w:multiLevelType w:val="hybridMultilevel"/>
    <w:tmpl w:val="4DBEEC36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9B41FDD"/>
    <w:multiLevelType w:val="hybridMultilevel"/>
    <w:tmpl w:val="0B867532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AC17552"/>
    <w:multiLevelType w:val="hybridMultilevel"/>
    <w:tmpl w:val="81367F3E"/>
    <w:lvl w:ilvl="0" w:tplc="13FE40B2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0A1578D"/>
    <w:multiLevelType w:val="hybridMultilevel"/>
    <w:tmpl w:val="EBFCEBC0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3DD5548"/>
    <w:multiLevelType w:val="hybridMultilevel"/>
    <w:tmpl w:val="7E1EC72C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36B903EA"/>
    <w:multiLevelType w:val="hybridMultilevel"/>
    <w:tmpl w:val="41BC28D6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86404A4"/>
    <w:multiLevelType w:val="hybridMultilevel"/>
    <w:tmpl w:val="CFF2002A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410359BC"/>
    <w:multiLevelType w:val="hybridMultilevel"/>
    <w:tmpl w:val="4DBEEC36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2A440C0"/>
    <w:multiLevelType w:val="hybridMultilevel"/>
    <w:tmpl w:val="7E1EC72C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5AE56A1"/>
    <w:multiLevelType w:val="hybridMultilevel"/>
    <w:tmpl w:val="8E746068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8040260"/>
    <w:multiLevelType w:val="hybridMultilevel"/>
    <w:tmpl w:val="A686CE42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48535212"/>
    <w:multiLevelType w:val="hybridMultilevel"/>
    <w:tmpl w:val="B2420C8A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8A3596C"/>
    <w:multiLevelType w:val="hybridMultilevel"/>
    <w:tmpl w:val="3DAA1F70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4B0F4EA1"/>
    <w:multiLevelType w:val="hybridMultilevel"/>
    <w:tmpl w:val="C7905CE0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B356DA3"/>
    <w:multiLevelType w:val="hybridMultilevel"/>
    <w:tmpl w:val="AB3E1868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4CC851DC"/>
    <w:multiLevelType w:val="hybridMultilevel"/>
    <w:tmpl w:val="58BA351E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4F9A1289"/>
    <w:multiLevelType w:val="hybridMultilevel"/>
    <w:tmpl w:val="66B24ED8"/>
    <w:lvl w:ilvl="0" w:tplc="10090019">
      <w:start w:val="1"/>
      <w:numFmt w:val="lowerLetter"/>
      <w:lvlText w:val="%1."/>
      <w:lvlJc w:val="left"/>
      <w:pPr>
        <w:ind w:left="360" w:hanging="360"/>
      </w:pPr>
    </w:lvl>
    <w:lvl w:ilvl="1" w:tplc="10090019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51F32191"/>
    <w:multiLevelType w:val="hybridMultilevel"/>
    <w:tmpl w:val="61E87A06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53342696"/>
    <w:multiLevelType w:val="hybridMultilevel"/>
    <w:tmpl w:val="3A3EAC8A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8C96B89"/>
    <w:multiLevelType w:val="hybridMultilevel"/>
    <w:tmpl w:val="D280F27C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5DA144A7"/>
    <w:multiLevelType w:val="hybridMultilevel"/>
    <w:tmpl w:val="3DAA1F70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611A684C"/>
    <w:multiLevelType w:val="hybridMultilevel"/>
    <w:tmpl w:val="D280F27C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6BDF1206"/>
    <w:multiLevelType w:val="hybridMultilevel"/>
    <w:tmpl w:val="7E1EC72C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6D1F067B"/>
    <w:multiLevelType w:val="hybridMultilevel"/>
    <w:tmpl w:val="5990803E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717F77C3"/>
    <w:multiLevelType w:val="hybridMultilevel"/>
    <w:tmpl w:val="24FC54A4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72365AC9"/>
    <w:multiLevelType w:val="hybridMultilevel"/>
    <w:tmpl w:val="514C33E0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74437880"/>
    <w:multiLevelType w:val="hybridMultilevel"/>
    <w:tmpl w:val="0CAEB4FE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 w15:restartNumberingAfterBreak="0">
    <w:nsid w:val="75EE066C"/>
    <w:multiLevelType w:val="hybridMultilevel"/>
    <w:tmpl w:val="4DBEEC36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6556914"/>
    <w:multiLevelType w:val="hybridMultilevel"/>
    <w:tmpl w:val="F53C95BE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 w15:restartNumberingAfterBreak="0">
    <w:nsid w:val="784548E8"/>
    <w:multiLevelType w:val="hybridMultilevel"/>
    <w:tmpl w:val="B3A695BC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 w15:restartNumberingAfterBreak="0">
    <w:nsid w:val="79D70E55"/>
    <w:multiLevelType w:val="hybridMultilevel"/>
    <w:tmpl w:val="5990803E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7DA565BF"/>
    <w:multiLevelType w:val="hybridMultilevel"/>
    <w:tmpl w:val="0510B424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3"/>
  </w:num>
  <w:num w:numId="2">
    <w:abstractNumId w:val="36"/>
  </w:num>
  <w:num w:numId="3">
    <w:abstractNumId w:val="9"/>
  </w:num>
  <w:num w:numId="4">
    <w:abstractNumId w:val="24"/>
  </w:num>
  <w:num w:numId="5">
    <w:abstractNumId w:val="0"/>
  </w:num>
  <w:num w:numId="6">
    <w:abstractNumId w:val="2"/>
  </w:num>
  <w:num w:numId="7">
    <w:abstractNumId w:val="17"/>
  </w:num>
  <w:num w:numId="8">
    <w:abstractNumId w:val="39"/>
  </w:num>
  <w:num w:numId="9">
    <w:abstractNumId w:val="25"/>
  </w:num>
  <w:num w:numId="10">
    <w:abstractNumId w:val="34"/>
  </w:num>
  <w:num w:numId="11">
    <w:abstractNumId w:val="26"/>
  </w:num>
  <w:num w:numId="12">
    <w:abstractNumId w:val="11"/>
  </w:num>
  <w:num w:numId="13">
    <w:abstractNumId w:val="35"/>
  </w:num>
  <w:num w:numId="14">
    <w:abstractNumId w:val="28"/>
  </w:num>
  <w:num w:numId="15">
    <w:abstractNumId w:val="14"/>
  </w:num>
  <w:num w:numId="16">
    <w:abstractNumId w:val="8"/>
  </w:num>
  <w:num w:numId="17">
    <w:abstractNumId w:val="37"/>
  </w:num>
  <w:num w:numId="18">
    <w:abstractNumId w:val="15"/>
  </w:num>
  <w:num w:numId="19">
    <w:abstractNumId w:val="20"/>
  </w:num>
  <w:num w:numId="20">
    <w:abstractNumId w:val="6"/>
  </w:num>
  <w:num w:numId="21">
    <w:abstractNumId w:val="19"/>
  </w:num>
  <w:num w:numId="22">
    <w:abstractNumId w:val="13"/>
  </w:num>
  <w:num w:numId="23">
    <w:abstractNumId w:val="10"/>
  </w:num>
  <w:num w:numId="24">
    <w:abstractNumId w:val="1"/>
  </w:num>
  <w:num w:numId="25">
    <w:abstractNumId w:val="21"/>
  </w:num>
  <w:num w:numId="26">
    <w:abstractNumId w:val="7"/>
  </w:num>
  <w:num w:numId="27">
    <w:abstractNumId w:val="22"/>
  </w:num>
  <w:num w:numId="28">
    <w:abstractNumId w:val="5"/>
  </w:num>
  <w:num w:numId="29">
    <w:abstractNumId w:val="16"/>
  </w:num>
  <w:num w:numId="30">
    <w:abstractNumId w:val="18"/>
  </w:num>
  <w:num w:numId="31">
    <w:abstractNumId w:val="27"/>
  </w:num>
  <w:num w:numId="32">
    <w:abstractNumId w:val="4"/>
  </w:num>
  <w:num w:numId="33">
    <w:abstractNumId w:val="32"/>
  </w:num>
  <w:num w:numId="34">
    <w:abstractNumId w:val="23"/>
  </w:num>
  <w:num w:numId="35">
    <w:abstractNumId w:val="30"/>
  </w:num>
  <w:num w:numId="36">
    <w:abstractNumId w:val="3"/>
  </w:num>
  <w:num w:numId="37">
    <w:abstractNumId w:val="31"/>
  </w:num>
  <w:num w:numId="38">
    <w:abstractNumId w:val="12"/>
  </w:num>
  <w:num w:numId="39">
    <w:abstractNumId w:val="29"/>
  </w:num>
  <w:num w:numId="40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7CA3"/>
    <w:rsid w:val="0001289D"/>
    <w:rsid w:val="0002586D"/>
    <w:rsid w:val="00026A13"/>
    <w:rsid w:val="00035839"/>
    <w:rsid w:val="00077E84"/>
    <w:rsid w:val="00083815"/>
    <w:rsid w:val="00084AD1"/>
    <w:rsid w:val="00090211"/>
    <w:rsid w:val="000C726D"/>
    <w:rsid w:val="000D0A84"/>
    <w:rsid w:val="000D5909"/>
    <w:rsid w:val="000F34E6"/>
    <w:rsid w:val="001049A0"/>
    <w:rsid w:val="0010770C"/>
    <w:rsid w:val="00114510"/>
    <w:rsid w:val="0015768B"/>
    <w:rsid w:val="001604AA"/>
    <w:rsid w:val="0017573D"/>
    <w:rsid w:val="001945A4"/>
    <w:rsid w:val="00221F37"/>
    <w:rsid w:val="00230418"/>
    <w:rsid w:val="00230724"/>
    <w:rsid w:val="00250FFD"/>
    <w:rsid w:val="00260ABD"/>
    <w:rsid w:val="00260C08"/>
    <w:rsid w:val="00266CC6"/>
    <w:rsid w:val="00282346"/>
    <w:rsid w:val="00291DA0"/>
    <w:rsid w:val="00296438"/>
    <w:rsid w:val="002B1C0A"/>
    <w:rsid w:val="002C72F9"/>
    <w:rsid w:val="002E5A4D"/>
    <w:rsid w:val="00305BA8"/>
    <w:rsid w:val="00306869"/>
    <w:rsid w:val="003162C4"/>
    <w:rsid w:val="00317050"/>
    <w:rsid w:val="003279BD"/>
    <w:rsid w:val="00346749"/>
    <w:rsid w:val="00360EDD"/>
    <w:rsid w:val="00365F81"/>
    <w:rsid w:val="0038243E"/>
    <w:rsid w:val="00395AB9"/>
    <w:rsid w:val="003F7AA7"/>
    <w:rsid w:val="00414DC6"/>
    <w:rsid w:val="00435E2F"/>
    <w:rsid w:val="004360F8"/>
    <w:rsid w:val="004365F8"/>
    <w:rsid w:val="004721CB"/>
    <w:rsid w:val="00474F44"/>
    <w:rsid w:val="00474FAD"/>
    <w:rsid w:val="004A0775"/>
    <w:rsid w:val="004F75A9"/>
    <w:rsid w:val="00511BC7"/>
    <w:rsid w:val="005225BA"/>
    <w:rsid w:val="0056191B"/>
    <w:rsid w:val="00586035"/>
    <w:rsid w:val="00586791"/>
    <w:rsid w:val="005A2DC9"/>
    <w:rsid w:val="005B427C"/>
    <w:rsid w:val="005C0577"/>
    <w:rsid w:val="005D5351"/>
    <w:rsid w:val="005D7FBE"/>
    <w:rsid w:val="006106EC"/>
    <w:rsid w:val="0062733B"/>
    <w:rsid w:val="00631C65"/>
    <w:rsid w:val="00632063"/>
    <w:rsid w:val="00650158"/>
    <w:rsid w:val="00671840"/>
    <w:rsid w:val="006B3095"/>
    <w:rsid w:val="006B5E19"/>
    <w:rsid w:val="006C71A4"/>
    <w:rsid w:val="006D0980"/>
    <w:rsid w:val="006D1D94"/>
    <w:rsid w:val="006D28D8"/>
    <w:rsid w:val="006E7007"/>
    <w:rsid w:val="00704C24"/>
    <w:rsid w:val="007076E2"/>
    <w:rsid w:val="00741BDA"/>
    <w:rsid w:val="0076337B"/>
    <w:rsid w:val="007645FF"/>
    <w:rsid w:val="00783580"/>
    <w:rsid w:val="007934E5"/>
    <w:rsid w:val="0079735B"/>
    <w:rsid w:val="007A16C7"/>
    <w:rsid w:val="007B0064"/>
    <w:rsid w:val="008318E9"/>
    <w:rsid w:val="00847EEA"/>
    <w:rsid w:val="008607C0"/>
    <w:rsid w:val="00867CA3"/>
    <w:rsid w:val="008C4BDF"/>
    <w:rsid w:val="00902CED"/>
    <w:rsid w:val="00904FD4"/>
    <w:rsid w:val="0090545A"/>
    <w:rsid w:val="009235A1"/>
    <w:rsid w:val="0093066E"/>
    <w:rsid w:val="009576E3"/>
    <w:rsid w:val="00960F18"/>
    <w:rsid w:val="00965788"/>
    <w:rsid w:val="00982046"/>
    <w:rsid w:val="00991274"/>
    <w:rsid w:val="00993872"/>
    <w:rsid w:val="00994880"/>
    <w:rsid w:val="00994A78"/>
    <w:rsid w:val="00995EC2"/>
    <w:rsid w:val="009B2262"/>
    <w:rsid w:val="009C209D"/>
    <w:rsid w:val="009C4C22"/>
    <w:rsid w:val="009C6751"/>
    <w:rsid w:val="009E0BA7"/>
    <w:rsid w:val="00A076F6"/>
    <w:rsid w:val="00A176EE"/>
    <w:rsid w:val="00A3083E"/>
    <w:rsid w:val="00A33637"/>
    <w:rsid w:val="00A71F1F"/>
    <w:rsid w:val="00A840CA"/>
    <w:rsid w:val="00A8712E"/>
    <w:rsid w:val="00A922A8"/>
    <w:rsid w:val="00A96FAD"/>
    <w:rsid w:val="00AA2ABF"/>
    <w:rsid w:val="00AB3B32"/>
    <w:rsid w:val="00AC7EAD"/>
    <w:rsid w:val="00B15159"/>
    <w:rsid w:val="00B52A1E"/>
    <w:rsid w:val="00B52E8D"/>
    <w:rsid w:val="00B700BB"/>
    <w:rsid w:val="00B73D48"/>
    <w:rsid w:val="00BE2938"/>
    <w:rsid w:val="00BE4370"/>
    <w:rsid w:val="00BE55F1"/>
    <w:rsid w:val="00BF7019"/>
    <w:rsid w:val="00C07656"/>
    <w:rsid w:val="00C126F5"/>
    <w:rsid w:val="00C23B96"/>
    <w:rsid w:val="00C838EB"/>
    <w:rsid w:val="00CA6C2B"/>
    <w:rsid w:val="00CB0E43"/>
    <w:rsid w:val="00CB73C8"/>
    <w:rsid w:val="00D164F2"/>
    <w:rsid w:val="00D22E54"/>
    <w:rsid w:val="00D46DFA"/>
    <w:rsid w:val="00D83548"/>
    <w:rsid w:val="00D84025"/>
    <w:rsid w:val="00DA0211"/>
    <w:rsid w:val="00DA0364"/>
    <w:rsid w:val="00DC7177"/>
    <w:rsid w:val="00DD4F90"/>
    <w:rsid w:val="00E0268A"/>
    <w:rsid w:val="00E26BEA"/>
    <w:rsid w:val="00E34376"/>
    <w:rsid w:val="00E37D76"/>
    <w:rsid w:val="00E478D4"/>
    <w:rsid w:val="00E60C04"/>
    <w:rsid w:val="00EA0F74"/>
    <w:rsid w:val="00EC45DF"/>
    <w:rsid w:val="00EF2775"/>
    <w:rsid w:val="00F07D28"/>
    <w:rsid w:val="00F07F4D"/>
    <w:rsid w:val="00F14247"/>
    <w:rsid w:val="00F44700"/>
    <w:rsid w:val="00F84B22"/>
    <w:rsid w:val="00F96F82"/>
    <w:rsid w:val="00FB74E9"/>
    <w:rsid w:val="00FE2C1D"/>
    <w:rsid w:val="00FE76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7FD22C"/>
  <w15:chartTrackingRefBased/>
  <w15:docId w15:val="{0E4DBD95-C595-425F-A718-468B144437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67CA3"/>
    <w:pPr>
      <w:spacing w:after="0" w:line="240" w:lineRule="auto"/>
    </w:pPr>
    <w:rPr>
      <w:rFonts w:ascii="Arial" w:hAnsi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867CA3"/>
    <w:pPr>
      <w:keepNext/>
      <w:keepLines/>
      <w:outlineLvl w:val="0"/>
    </w:pPr>
    <w:rPr>
      <w:rFonts w:eastAsiaTheme="majorEastAsia" w:cstheme="majorBidi"/>
      <w:b/>
      <w:color w:val="0D0D0D" w:themeColor="text1" w:themeTint="F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07656"/>
    <w:pPr>
      <w:keepNext/>
      <w:keepLines/>
      <w:outlineLvl w:val="1"/>
    </w:pPr>
    <w:rPr>
      <w:rFonts w:eastAsiaTheme="majorEastAsia" w:cstheme="majorBidi"/>
      <w:b/>
      <w:color w:val="000000" w:themeColor="tex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15159"/>
    <w:pPr>
      <w:keepNext/>
      <w:keepLines/>
      <w:outlineLvl w:val="2"/>
    </w:pPr>
    <w:rPr>
      <w:rFonts w:eastAsiaTheme="majorEastAsia" w:cstheme="majorBidi"/>
      <w:b/>
      <w:color w:val="000000" w:themeColor="text1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84025"/>
    <w:pPr>
      <w:keepNext/>
      <w:keepLines/>
      <w:outlineLvl w:val="3"/>
    </w:pPr>
    <w:rPr>
      <w:rFonts w:eastAsiaTheme="majorEastAsia" w:cstheme="majorBidi"/>
      <w:b/>
      <w:iCs/>
      <w:color w:val="000000" w:themeColor="text1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noteText">
    <w:name w:val="footnote text"/>
    <w:basedOn w:val="Normal"/>
    <w:link w:val="FootnoteTextChar"/>
    <w:uiPriority w:val="99"/>
    <w:semiHidden/>
    <w:unhideWhenUsed/>
    <w:rsid w:val="00867CA3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67CA3"/>
    <w:rPr>
      <w:rFonts w:ascii="Arial" w:hAnsi="Arial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67CA3"/>
    <w:rPr>
      <w:vertAlign w:val="superscript"/>
    </w:rPr>
  </w:style>
  <w:style w:type="character" w:customStyle="1" w:styleId="Heading1Char">
    <w:name w:val="Heading 1 Char"/>
    <w:basedOn w:val="DefaultParagraphFont"/>
    <w:link w:val="Heading1"/>
    <w:uiPriority w:val="9"/>
    <w:rsid w:val="00867CA3"/>
    <w:rPr>
      <w:rFonts w:ascii="Arial" w:eastAsiaTheme="majorEastAsia" w:hAnsi="Arial" w:cstheme="majorBidi"/>
      <w:b/>
      <w:color w:val="0D0D0D" w:themeColor="text1" w:themeTint="F2"/>
      <w:sz w:val="32"/>
      <w:szCs w:val="32"/>
    </w:rPr>
  </w:style>
  <w:style w:type="paragraph" w:styleId="ListParagraph">
    <w:name w:val="List Paragraph"/>
    <w:basedOn w:val="Normal"/>
    <w:uiPriority w:val="34"/>
    <w:qFormat/>
    <w:rsid w:val="00867CA3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C07656"/>
    <w:rPr>
      <w:rFonts w:ascii="Arial" w:eastAsiaTheme="majorEastAsia" w:hAnsi="Arial" w:cstheme="majorBidi"/>
      <w:b/>
      <w:color w:val="000000" w:themeColor="text1"/>
      <w:sz w:val="28"/>
      <w:szCs w:val="26"/>
    </w:rPr>
  </w:style>
  <w:style w:type="character" w:styleId="PlaceholderText">
    <w:name w:val="Placeholder Text"/>
    <w:basedOn w:val="DefaultParagraphFont"/>
    <w:uiPriority w:val="99"/>
    <w:semiHidden/>
    <w:rsid w:val="00090211"/>
    <w:rPr>
      <w:color w:val="808080"/>
    </w:rPr>
  </w:style>
  <w:style w:type="character" w:customStyle="1" w:styleId="Heading3Char">
    <w:name w:val="Heading 3 Char"/>
    <w:basedOn w:val="DefaultParagraphFont"/>
    <w:link w:val="Heading3"/>
    <w:uiPriority w:val="9"/>
    <w:rsid w:val="00B15159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table" w:styleId="TableGrid">
    <w:name w:val="Table Grid"/>
    <w:basedOn w:val="TableNormal"/>
    <w:uiPriority w:val="39"/>
    <w:rsid w:val="0058603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F07F4D"/>
    <w:pPr>
      <w:contextualSpacing/>
      <w:jc w:val="center"/>
    </w:pPr>
    <w:rPr>
      <w:rFonts w:eastAsiaTheme="majorEastAsia" w:cstheme="majorBidi"/>
      <w:b/>
      <w:spacing w:val="-10"/>
      <w:kern w:val="28"/>
      <w:sz w:val="48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07F4D"/>
    <w:rPr>
      <w:rFonts w:ascii="Arial" w:eastAsiaTheme="majorEastAsia" w:hAnsi="Arial" w:cstheme="majorBidi"/>
      <w:b/>
      <w:spacing w:val="-10"/>
      <w:kern w:val="28"/>
      <w:sz w:val="48"/>
      <w:szCs w:val="56"/>
    </w:rPr>
  </w:style>
  <w:style w:type="paragraph" w:styleId="TOCHeading">
    <w:name w:val="TOC Heading"/>
    <w:basedOn w:val="Heading1"/>
    <w:next w:val="Normal"/>
    <w:uiPriority w:val="39"/>
    <w:unhideWhenUsed/>
    <w:qFormat/>
    <w:rsid w:val="0002586D"/>
    <w:pPr>
      <w:spacing w:after="240"/>
      <w:outlineLvl w:val="9"/>
    </w:pPr>
    <w:rPr>
      <w:color w:val="000000" w:themeColor="text1"/>
      <w:sz w:val="28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90545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0545A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90545A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704C24"/>
    <w:pPr>
      <w:spacing w:after="100"/>
      <w:ind w:left="440"/>
    </w:pPr>
  </w:style>
  <w:style w:type="paragraph" w:styleId="NormalWeb">
    <w:name w:val="Normal (Web)"/>
    <w:basedOn w:val="Normal"/>
    <w:uiPriority w:val="99"/>
    <w:semiHidden/>
    <w:unhideWhenUsed/>
    <w:rsid w:val="00A8712E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en-CA"/>
    </w:rPr>
  </w:style>
  <w:style w:type="character" w:customStyle="1" w:styleId="Heading4Char">
    <w:name w:val="Heading 4 Char"/>
    <w:basedOn w:val="DefaultParagraphFont"/>
    <w:link w:val="Heading4"/>
    <w:uiPriority w:val="9"/>
    <w:rsid w:val="00D84025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TOC4">
    <w:name w:val="toc 4"/>
    <w:basedOn w:val="Normal"/>
    <w:next w:val="Normal"/>
    <w:autoRedefine/>
    <w:uiPriority w:val="39"/>
    <w:unhideWhenUsed/>
    <w:rsid w:val="00D84025"/>
    <w:pPr>
      <w:spacing w:after="100"/>
      <w:ind w:left="6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052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94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674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97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62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48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71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C59AF2-2785-4A9C-A4AC-CE05A96DE4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2</TotalTime>
  <Pages>8</Pages>
  <Words>1105</Words>
  <Characters>6302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b Barwell</dc:creator>
  <cp:keywords/>
  <dc:description/>
  <cp:lastModifiedBy>Rob Barwell</cp:lastModifiedBy>
  <cp:revision>122</cp:revision>
  <dcterms:created xsi:type="dcterms:W3CDTF">2019-10-09T09:16:00Z</dcterms:created>
  <dcterms:modified xsi:type="dcterms:W3CDTF">2019-11-19T12:38:00Z</dcterms:modified>
</cp:coreProperties>
</file>